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5132" w:rsidRPr="00345132" w:rsidRDefault="00345132" w:rsidP="00345132">
      <w:pPr>
        <w:spacing w:before="240"/>
        <w:jc w:val="center"/>
        <w:rPr>
          <w:sz w:val="32"/>
          <w:szCs w:val="36"/>
          <w:lang w:val="ru-RU"/>
        </w:rPr>
      </w:pPr>
      <w:bookmarkStart w:id="0" w:name="_Toc224025583"/>
      <w:bookmarkStart w:id="1" w:name="_Toc234386469"/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345132" w:rsidRPr="00345132" w:rsidRDefault="00345132" w:rsidP="00345132">
      <w:pPr>
        <w:spacing w:line="276" w:lineRule="auto"/>
        <w:rPr>
          <w:sz w:val="36"/>
          <w:szCs w:val="36"/>
          <w:lang w:val="ru-RU"/>
        </w:rPr>
      </w:pPr>
    </w:p>
    <w:p w:rsidR="00BA68C6" w:rsidRDefault="00345132" w:rsidP="00345132">
      <w:pPr>
        <w:jc w:val="center"/>
        <w:rPr>
          <w:b/>
          <w:noProof/>
          <w:sz w:val="32"/>
          <w:szCs w:val="32"/>
          <w:lang w:val="ru-RU" w:eastAsia="ru-RU"/>
        </w:rPr>
      </w:pPr>
      <w:r w:rsidRPr="00345132">
        <w:rPr>
          <w:b/>
          <w:noProof/>
          <w:sz w:val="32"/>
          <w:szCs w:val="32"/>
          <w:lang w:val="ru-RU" w:eastAsia="ru-RU"/>
        </w:rPr>
        <w:t xml:space="preserve">Информационная система </w:t>
      </w:r>
    </w:p>
    <w:p w:rsidR="00345132" w:rsidRPr="00345132" w:rsidRDefault="00345132" w:rsidP="00345132">
      <w:pPr>
        <w:jc w:val="center"/>
        <w:rPr>
          <w:b/>
          <w:sz w:val="36"/>
          <w:szCs w:val="36"/>
          <w:lang w:val="ru-RU"/>
        </w:rPr>
      </w:pPr>
      <w:r w:rsidRPr="00345132">
        <w:rPr>
          <w:b/>
          <w:noProof/>
          <w:sz w:val="32"/>
          <w:szCs w:val="32"/>
          <w:lang w:val="ru-RU" w:eastAsia="ru-RU"/>
        </w:rPr>
        <w:t>«</w:t>
      </w:r>
      <w:r w:rsidR="00BA68C6">
        <w:rPr>
          <w:b/>
          <w:noProof/>
          <w:sz w:val="32"/>
          <w:szCs w:val="32"/>
          <w:lang w:eastAsia="ru-RU"/>
        </w:rPr>
        <w:t>MOLOKO</w:t>
      </w:r>
      <w:r w:rsidR="00BA68C6" w:rsidRPr="00BA68C6">
        <w:rPr>
          <w:b/>
          <w:noProof/>
          <w:sz w:val="32"/>
          <w:szCs w:val="32"/>
          <w:lang w:val="ru-RU" w:eastAsia="ru-RU"/>
        </w:rPr>
        <w:t xml:space="preserve"> </w:t>
      </w:r>
      <w:r w:rsidR="00BA68C6">
        <w:rPr>
          <w:b/>
          <w:noProof/>
          <w:sz w:val="32"/>
          <w:szCs w:val="32"/>
          <w:lang w:val="ru-RU" w:eastAsia="ru-RU"/>
        </w:rPr>
        <w:t>Интерактивная навигация</w:t>
      </w:r>
      <w:r w:rsidRPr="00345132">
        <w:rPr>
          <w:b/>
          <w:noProof/>
          <w:sz w:val="32"/>
          <w:szCs w:val="32"/>
          <w:lang w:val="ru-RU" w:eastAsia="ru-RU"/>
        </w:rPr>
        <w:t>»</w:t>
      </w: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caps/>
          <w:sz w:val="32"/>
          <w:szCs w:val="36"/>
          <w:lang w:val="ru-RU"/>
        </w:rPr>
      </w:pPr>
    </w:p>
    <w:p w:rsidR="00345132" w:rsidRDefault="00345132" w:rsidP="00345132">
      <w:pPr>
        <w:jc w:val="center"/>
        <w:rPr>
          <w:caps/>
          <w:lang w:val="ru-RU"/>
        </w:rPr>
      </w:pPr>
      <w:r>
        <w:rPr>
          <w:caps/>
          <w:lang w:val="ru-RU"/>
        </w:rPr>
        <w:t xml:space="preserve">Руководство </w:t>
      </w:r>
      <w:r w:rsidR="00A166F1">
        <w:rPr>
          <w:caps/>
          <w:lang w:val="ru-RU"/>
        </w:rPr>
        <w:t xml:space="preserve">СИСТЕМНОГО </w:t>
      </w:r>
      <w:r w:rsidR="000335D4">
        <w:rPr>
          <w:caps/>
          <w:lang w:val="ru-RU"/>
        </w:rPr>
        <w:t>АДМИНИСТРАТОРА</w:t>
      </w:r>
    </w:p>
    <w:p w:rsidR="00A166F1" w:rsidRDefault="00A166F1" w:rsidP="00345132">
      <w:pPr>
        <w:jc w:val="center"/>
        <w:rPr>
          <w:caps/>
          <w:lang w:val="ru-RU"/>
        </w:rPr>
      </w:pPr>
    </w:p>
    <w:p w:rsidR="00A166F1" w:rsidRPr="00A166F1" w:rsidRDefault="00785CA8" w:rsidP="00345132">
      <w:pPr>
        <w:jc w:val="center"/>
        <w:rPr>
          <w:b/>
          <w:caps/>
          <w:szCs w:val="36"/>
          <w:lang w:val="ru-RU"/>
        </w:rPr>
      </w:pPr>
      <w:r>
        <w:rPr>
          <w:b/>
          <w:caps/>
          <w:lang w:val="ru-RU"/>
        </w:rPr>
        <w:t>Руководство</w:t>
      </w:r>
      <w:r w:rsidR="00A166F1" w:rsidRPr="00A166F1">
        <w:rPr>
          <w:b/>
          <w:caps/>
          <w:lang w:val="ru-RU"/>
        </w:rPr>
        <w:t xml:space="preserve"> по установке и </w:t>
      </w:r>
      <w:r>
        <w:rPr>
          <w:b/>
          <w:caps/>
          <w:lang w:val="ru-RU"/>
        </w:rPr>
        <w:t>настройке</w:t>
      </w:r>
      <w:r w:rsidR="00A166F1" w:rsidRPr="00A166F1">
        <w:rPr>
          <w:b/>
          <w:caps/>
          <w:lang w:val="ru-RU"/>
        </w:rPr>
        <w:t xml:space="preserve"> </w:t>
      </w:r>
      <w:r>
        <w:rPr>
          <w:b/>
          <w:caps/>
          <w:lang w:val="ru-RU"/>
        </w:rPr>
        <w:t>ПО</w:t>
      </w:r>
      <w:bookmarkStart w:id="2" w:name="_GoBack"/>
      <w:bookmarkEnd w:id="2"/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</w:p>
    <w:p w:rsidR="00345132" w:rsidRPr="00345132" w:rsidRDefault="00345132" w:rsidP="00345132">
      <w:pPr>
        <w:jc w:val="center"/>
        <w:rPr>
          <w:sz w:val="32"/>
          <w:szCs w:val="36"/>
          <w:lang w:val="ru-RU"/>
        </w:rPr>
      </w:pPr>
      <w:r w:rsidRPr="00345132">
        <w:rPr>
          <w:sz w:val="32"/>
          <w:szCs w:val="36"/>
          <w:lang w:val="ru-RU"/>
        </w:rPr>
        <w:t>г. Пермь, 201</w:t>
      </w:r>
      <w:r w:rsidR="00BA68C6">
        <w:rPr>
          <w:sz w:val="32"/>
          <w:szCs w:val="36"/>
          <w:lang w:val="ru-RU"/>
        </w:rPr>
        <w:t>6</w:t>
      </w:r>
      <w:r w:rsidRPr="00345132">
        <w:rPr>
          <w:sz w:val="32"/>
          <w:szCs w:val="36"/>
          <w:lang w:val="ru-RU"/>
        </w:rPr>
        <w:t xml:space="preserve"> г.</w:t>
      </w:r>
    </w:p>
    <w:p w:rsidR="00AA0FFB" w:rsidRPr="004637F3" w:rsidRDefault="00CA695C" w:rsidP="00AA0FFB">
      <w:pPr>
        <w:rPr>
          <w:lang w:val="ru-RU"/>
        </w:rPr>
      </w:pPr>
      <w:r w:rsidRPr="004637F3">
        <w:rPr>
          <w:lang w:val="ru-RU"/>
        </w:rPr>
        <w:br w:type="page"/>
      </w:r>
    </w:p>
    <w:bookmarkEnd w:id="1" w:displacedByCustomXml="next"/>
    <w:bookmarkEnd w:id="0" w:displacedByCustomXml="next"/>
    <w:bookmarkStart w:id="3" w:name="_Toc434315079" w:displacedByCustomXml="next"/>
    <w:bookmarkStart w:id="4" w:name="_Toc436908195" w:displacedByCustomXml="next"/>
    <w:bookmarkStart w:id="5" w:name="_Toc433271306" w:displacedByCustomXml="next"/>
    <w:bookmarkStart w:id="6" w:name="_Toc434312020" w:displacedByCustomXml="next"/>
    <w:sdt>
      <w:sdtPr>
        <w:rPr>
          <w:rFonts w:ascii="Times New Roman" w:eastAsiaTheme="minorHAnsi" w:hAnsi="Times New Roman" w:cstheme="minorBidi"/>
          <w:color w:val="auto"/>
          <w:sz w:val="24"/>
          <w:szCs w:val="24"/>
          <w:lang w:val="en-US" w:eastAsia="en-US" w:bidi="en-US"/>
        </w:rPr>
        <w:id w:val="292407363"/>
        <w:docPartObj>
          <w:docPartGallery w:val="Table of Contents"/>
          <w:docPartUnique/>
        </w:docPartObj>
      </w:sdtPr>
      <w:sdtEndPr>
        <w:rPr>
          <w:rFonts w:eastAsia="Times New Roman" w:cs="Times New Roman"/>
        </w:rPr>
      </w:sdtEndPr>
      <w:sdtContent>
        <w:p w:rsidR="007B3AF2" w:rsidRDefault="007B3AF2" w:rsidP="007B3AF2">
          <w:pPr>
            <w:pStyle w:val="TOCHeading"/>
            <w:jc w:val="center"/>
            <w:rPr>
              <w:rFonts w:ascii="Times New Roman" w:hAnsi="Times New Roman"/>
              <w:b/>
            </w:rPr>
          </w:pPr>
          <w:r>
            <w:rPr>
              <w:rFonts w:ascii="Times New Roman" w:hAnsi="Times New Roman"/>
              <w:b/>
              <w:color w:val="auto"/>
              <w:lang w:eastAsia="en-US" w:bidi="en-US"/>
            </w:rPr>
            <w:t>СОДЕРЖАНИЕ</w:t>
          </w:r>
        </w:p>
        <w:p w:rsidR="00676237" w:rsidRDefault="007B3AF2">
          <w:pPr>
            <w:pStyle w:val="TOC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348321" w:history="1">
            <w:r w:rsidR="00676237" w:rsidRPr="00B072C7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Введение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1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3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2" w:history="1">
            <w:r w:rsidR="00676237" w:rsidRPr="00B072C7">
              <w:rPr>
                <w:rStyle w:val="Hyperlink"/>
                <w:noProof/>
                <w:lang w:val="ru-RU"/>
              </w:rPr>
              <w:t>1.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Термины и сокращения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2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3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3" w:history="1">
            <w:r w:rsidR="00676237" w:rsidRPr="00B072C7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 программе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3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4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4" w:history="1">
            <w:r w:rsidR="00676237" w:rsidRPr="00B072C7">
              <w:rPr>
                <w:rStyle w:val="Hyperlink"/>
                <w:noProof/>
                <w:lang w:val="ru-RU" w:eastAsia="ru-RU"/>
              </w:rPr>
              <w:t>2.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 w:eastAsia="ru-RU"/>
              </w:rPr>
              <w:t>Архитектура системы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4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5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5" w:history="1">
            <w:r w:rsidR="00676237" w:rsidRPr="00B072C7">
              <w:rPr>
                <w:rStyle w:val="Hyperlink"/>
                <w:noProof/>
                <w:lang w:val="ru-RU" w:eastAsia="ru-RU"/>
              </w:rPr>
              <w:t>2.2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 w:eastAsia="ru-RU"/>
              </w:rPr>
              <w:t>Требования к системному программному обеспечению Контент-сервера ИС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5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5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6" w:history="1">
            <w:r w:rsidR="00676237" w:rsidRPr="00B072C7">
              <w:rPr>
                <w:rStyle w:val="Hyperlink"/>
                <w:noProof/>
                <w:lang w:val="ru-RU" w:eastAsia="ru-RU"/>
              </w:rPr>
              <w:t>2.3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 w:eastAsia="ru-RU"/>
              </w:rPr>
              <w:t>Требования к аппаратному обеспечению Контент-сервера ИС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6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5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7" w:history="1">
            <w:r w:rsidR="00676237" w:rsidRPr="00B072C7">
              <w:rPr>
                <w:rStyle w:val="Hyperlink"/>
                <w:noProof/>
                <w:lang w:val="ru-RU" w:eastAsia="ru-RU"/>
              </w:rPr>
              <w:t>2.4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 w:eastAsia="ru-RU"/>
              </w:rPr>
              <w:t>Требования к инфраструктуре Контент-сервера ИС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7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5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8" w:history="1">
            <w:r w:rsidR="00676237" w:rsidRPr="00B072C7">
              <w:rPr>
                <w:rStyle w:val="Hyperlink"/>
                <w:noProof/>
                <w:lang w:val="ru-RU" w:eastAsia="ru-RU"/>
              </w:rPr>
              <w:t>2.5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Требования</w:t>
            </w:r>
            <w:r w:rsidR="00676237" w:rsidRPr="00B072C7">
              <w:rPr>
                <w:rStyle w:val="Hyperlink"/>
                <w:noProof/>
                <w:lang w:val="ru-RU" w:eastAsia="ru-RU"/>
              </w:rPr>
              <w:t xml:space="preserve"> к уровню подготовки пользователей программы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8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6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29" w:history="1">
            <w:r w:rsidR="00676237" w:rsidRPr="00B072C7">
              <w:rPr>
                <w:rStyle w:val="Hyperlink"/>
                <w:noProof/>
                <w:lang w:eastAsia="ru-RU"/>
              </w:rPr>
              <w:t>2.6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eastAsia="ru-RU"/>
              </w:rPr>
              <w:t xml:space="preserve">Требования к </w:t>
            </w:r>
            <w:r w:rsidR="00676237" w:rsidRPr="00B072C7">
              <w:rPr>
                <w:rStyle w:val="Hyperlink"/>
                <w:noProof/>
                <w:lang w:val="ru-RU"/>
              </w:rPr>
              <w:t>АРМ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29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6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0" w:history="1">
            <w:r w:rsidR="00676237" w:rsidRPr="00B072C7">
              <w:rPr>
                <w:rStyle w:val="Hyperlink"/>
                <w:noProof/>
              </w:rPr>
              <w:t>2.7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Интерфейс программы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0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6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1" w:history="1">
            <w:r w:rsidR="00676237" w:rsidRPr="00B072C7">
              <w:rPr>
                <w:rStyle w:val="Hyperlink"/>
                <w:noProof/>
              </w:rPr>
              <w:t>2.7.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Разделы программы, доступные Администратору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1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6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2" w:history="1">
            <w:r w:rsidR="00676237" w:rsidRPr="00B072C7">
              <w:rPr>
                <w:rStyle w:val="Hyperlink"/>
                <w:noProof/>
              </w:rPr>
              <w:t>2.7.2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Разделы программы, доступные Оператору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2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6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3" w:history="1">
            <w:r w:rsidR="00676237" w:rsidRPr="00B072C7">
              <w:rPr>
                <w:rStyle w:val="Hyperlink"/>
                <w:noProof/>
              </w:rPr>
              <w:t>2.7.3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сновные элементы интерфейса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3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7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4" w:history="1">
            <w:r w:rsidR="00676237" w:rsidRPr="00B072C7">
              <w:rPr>
                <w:rStyle w:val="Hyperlink"/>
                <w:noProof/>
              </w:rPr>
              <w:t>2.7.4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Уведомления и ошибки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4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7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5" w:history="1">
            <w:r w:rsidR="00676237" w:rsidRPr="00B072C7">
              <w:rPr>
                <w:rStyle w:val="Hyperlink"/>
                <w:noProof/>
              </w:rPr>
              <w:t>2.8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бъекты программы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5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7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6" w:history="1">
            <w:r w:rsidR="00676237" w:rsidRPr="00B072C7">
              <w:rPr>
                <w:rStyle w:val="Hyperlink"/>
                <w:noProof/>
              </w:rPr>
              <w:t>2.9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Запуск программы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6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8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7" w:history="1">
            <w:r w:rsidR="00676237" w:rsidRPr="00B072C7">
              <w:rPr>
                <w:rStyle w:val="Hyperlink"/>
                <w:noProof/>
                <w:lang w:val="ru-RU"/>
              </w:rPr>
              <w:t>2.10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Возможные ошибки при работе с программой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7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0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8" w:history="1">
            <w:r w:rsidR="00676237" w:rsidRPr="00B072C7">
              <w:rPr>
                <w:rStyle w:val="Hyperlink"/>
                <w:noProof/>
              </w:rPr>
              <w:t>2.10.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шибка авторизации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8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0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39" w:history="1">
            <w:r w:rsidR="00676237" w:rsidRPr="00B072C7">
              <w:rPr>
                <w:rStyle w:val="Hyperlink"/>
                <w:noProof/>
              </w:rPr>
              <w:t>2.10.2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шибка сети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39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0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3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0" w:history="1">
            <w:r w:rsidR="00676237" w:rsidRPr="00B072C7">
              <w:rPr>
                <w:rStyle w:val="Hyperlink"/>
                <w:noProof/>
              </w:rPr>
              <w:t>2.10.3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шибка при загрузке данных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0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0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1" w:history="1">
            <w:r w:rsidR="00676237" w:rsidRPr="00B072C7">
              <w:rPr>
                <w:rStyle w:val="Hyperlink"/>
                <w:noProof/>
              </w:rPr>
              <w:t>2.1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бработка аварийных ситуаций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1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2" w:history="1">
            <w:r w:rsidR="00676237" w:rsidRPr="00B072C7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</w:rPr>
              <w:t>Операции СИСТЕМНОГО АДМИНИСТРАТОРА ПОРТАЛА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2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3" w:history="1">
            <w:r w:rsidR="00676237" w:rsidRPr="00B072C7">
              <w:rPr>
                <w:rStyle w:val="Hyperlink"/>
                <w:noProof/>
                <w:lang w:val="ru-RU"/>
              </w:rPr>
              <w:t>3.1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Установка и настройка сервера Базы данных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3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4" w:history="1">
            <w:r w:rsidR="00676237" w:rsidRPr="00B072C7">
              <w:rPr>
                <w:rStyle w:val="Hyperlink"/>
                <w:noProof/>
                <w:lang w:val="ru-RU"/>
              </w:rPr>
              <w:t>3.2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 xml:space="preserve">Установка и настройка </w:t>
            </w:r>
            <w:r w:rsidR="00676237" w:rsidRPr="00B072C7">
              <w:rPr>
                <w:rStyle w:val="Hyperlink"/>
                <w:noProof/>
              </w:rPr>
              <w:t>Web-</w:t>
            </w:r>
            <w:r w:rsidR="00676237" w:rsidRPr="00B072C7">
              <w:rPr>
                <w:rStyle w:val="Hyperlink"/>
                <w:noProof/>
                <w:lang w:val="ru-RU"/>
              </w:rPr>
              <w:t>сервера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4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5" w:history="1">
            <w:r w:rsidR="00676237" w:rsidRPr="00B072C7">
              <w:rPr>
                <w:rStyle w:val="Hyperlink"/>
                <w:noProof/>
                <w:lang w:val="ru-RU"/>
              </w:rPr>
              <w:t>3.3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Установка и настройка подсистемы Портал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5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6" w:history="1">
            <w:r w:rsidR="00676237" w:rsidRPr="00B072C7">
              <w:rPr>
                <w:rStyle w:val="Hyperlink"/>
                <w:noProof/>
                <w:lang w:val="ru-RU"/>
              </w:rPr>
              <w:t>3.4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Установка и настройка сервисов подсистемы Контент-Сервер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6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7" w:history="1">
            <w:r w:rsidR="00676237" w:rsidRPr="00B072C7">
              <w:rPr>
                <w:rStyle w:val="Hyperlink"/>
                <w:noProof/>
                <w:lang w:val="ru-RU"/>
              </w:rPr>
              <w:t>3.5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 xml:space="preserve">Настройка </w:t>
            </w:r>
            <w:r w:rsidR="00676237" w:rsidRPr="00B072C7">
              <w:rPr>
                <w:rStyle w:val="Hyperlink"/>
                <w:noProof/>
              </w:rPr>
              <w:t>SMTP-</w:t>
            </w:r>
            <w:r w:rsidR="00676237" w:rsidRPr="00B072C7">
              <w:rPr>
                <w:rStyle w:val="Hyperlink"/>
                <w:noProof/>
                <w:lang w:val="ru-RU"/>
              </w:rPr>
              <w:t>сервера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7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1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676237" w:rsidRDefault="00B064FB">
          <w:pPr>
            <w:pStyle w:val="TOC2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 w:bidi="ar-SA"/>
            </w:rPr>
          </w:pPr>
          <w:hyperlink w:anchor="_Toc449348348" w:history="1">
            <w:r w:rsidR="00676237" w:rsidRPr="00B072C7">
              <w:rPr>
                <w:rStyle w:val="Hyperlink"/>
                <w:noProof/>
                <w:lang w:val="ru-RU"/>
              </w:rPr>
              <w:t>3.6</w:t>
            </w:r>
            <w:r w:rsidR="0067623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RU" w:eastAsia="ru-RU" w:bidi="ar-SA"/>
              </w:rPr>
              <w:tab/>
            </w:r>
            <w:r w:rsidR="00676237" w:rsidRPr="00B072C7">
              <w:rPr>
                <w:rStyle w:val="Hyperlink"/>
                <w:noProof/>
                <w:lang w:val="ru-RU"/>
              </w:rPr>
              <w:t>Контроль состояния подсистем ИС</w:t>
            </w:r>
            <w:r w:rsidR="00676237">
              <w:rPr>
                <w:noProof/>
                <w:webHidden/>
              </w:rPr>
              <w:tab/>
            </w:r>
            <w:r w:rsidR="00676237">
              <w:rPr>
                <w:noProof/>
                <w:webHidden/>
              </w:rPr>
              <w:fldChar w:fldCharType="begin"/>
            </w:r>
            <w:r w:rsidR="00676237">
              <w:rPr>
                <w:noProof/>
                <w:webHidden/>
              </w:rPr>
              <w:instrText xml:space="preserve"> PAGEREF _Toc449348348 \h </w:instrText>
            </w:r>
            <w:r w:rsidR="00676237">
              <w:rPr>
                <w:noProof/>
                <w:webHidden/>
              </w:rPr>
            </w:r>
            <w:r w:rsidR="00676237">
              <w:rPr>
                <w:noProof/>
                <w:webHidden/>
              </w:rPr>
              <w:fldChar w:fldCharType="separate"/>
            </w:r>
            <w:r w:rsidR="00676237">
              <w:rPr>
                <w:noProof/>
                <w:webHidden/>
              </w:rPr>
              <w:t>12</w:t>
            </w:r>
            <w:r w:rsidR="00676237">
              <w:rPr>
                <w:noProof/>
                <w:webHidden/>
              </w:rPr>
              <w:fldChar w:fldCharType="end"/>
            </w:r>
          </w:hyperlink>
        </w:p>
        <w:p w:rsidR="007B3AF2" w:rsidRDefault="007B3AF2" w:rsidP="007B3AF2">
          <w:pPr>
            <w:rPr>
              <w:rFonts w:eastAsiaTheme="minorHAnsi" w:cstheme="minorBidi"/>
              <w:b/>
              <w:bCs/>
              <w:szCs w:val="22"/>
              <w:lang w:val="ru-RU" w:bidi="ar-SA"/>
            </w:rPr>
          </w:pPr>
          <w:r>
            <w:rPr>
              <w:b/>
              <w:bCs/>
            </w:rPr>
            <w:fldChar w:fldCharType="end"/>
          </w:r>
        </w:p>
      </w:sdtContent>
    </w:sdt>
    <w:p w:rsidR="007B3AF2" w:rsidRDefault="007B3AF2">
      <w:pPr>
        <w:rPr>
          <w:rFonts w:asciiTheme="minorHAnsi" w:hAnsiTheme="minorHAnsi" w:cs="Arial"/>
          <w:b/>
          <w:bCs/>
          <w:caps/>
          <w:kern w:val="32"/>
          <w:szCs w:val="26"/>
          <w:lang w:val="ru-RU" w:bidi="ar-SA"/>
        </w:rPr>
      </w:pPr>
      <w:r>
        <w:rPr>
          <w:rFonts w:asciiTheme="minorHAnsi" w:hAnsiTheme="minorHAnsi"/>
          <w:lang w:bidi="ar-SA"/>
        </w:rPr>
        <w:br w:type="page"/>
      </w:r>
    </w:p>
    <w:p w:rsidR="00F27431" w:rsidRPr="004637F3" w:rsidRDefault="00F27431" w:rsidP="000B5BB9">
      <w:pPr>
        <w:pStyle w:val="Heading1"/>
        <w:rPr>
          <w:lang w:bidi="ar-SA"/>
        </w:rPr>
      </w:pPr>
      <w:bookmarkStart w:id="7" w:name="_Toc449348321"/>
      <w:r w:rsidRPr="004637F3">
        <w:rPr>
          <w:lang w:bidi="ar-SA"/>
        </w:rPr>
        <w:lastRenderedPageBreak/>
        <w:t>Введение</w:t>
      </w:r>
      <w:bookmarkEnd w:id="4"/>
      <w:bookmarkEnd w:id="3"/>
      <w:bookmarkEnd w:id="7"/>
    </w:p>
    <w:bookmarkEnd w:id="6"/>
    <w:bookmarkEnd w:id="5"/>
    <w:p w:rsidR="00653962" w:rsidRPr="004637F3" w:rsidRDefault="00653962" w:rsidP="00653962">
      <w:pPr>
        <w:rPr>
          <w:lang w:val="ru-RU"/>
        </w:rPr>
      </w:pPr>
      <w:r w:rsidRPr="004637F3">
        <w:rPr>
          <w:lang w:val="ru-RU"/>
        </w:rPr>
        <w:t xml:space="preserve">Настоящее Руководство описывает алгоритм работы </w:t>
      </w:r>
      <w:r w:rsidR="001B2F18">
        <w:rPr>
          <w:lang w:val="ru-RU"/>
        </w:rPr>
        <w:t>администратора</w:t>
      </w:r>
      <w:r w:rsidRPr="004637F3">
        <w:rPr>
          <w:lang w:val="ru-RU"/>
        </w:rPr>
        <w:t xml:space="preserve"> в Подсистеме </w:t>
      </w:r>
      <w:r w:rsidR="00BA68C6">
        <w:rPr>
          <w:lang w:val="ru-RU"/>
        </w:rPr>
        <w:t>Портал Контент-Сервера</w:t>
      </w:r>
      <w:r w:rsidRPr="004637F3">
        <w:rPr>
          <w:lang w:val="ru-RU"/>
        </w:rPr>
        <w:t xml:space="preserve">. </w:t>
      </w:r>
    </w:p>
    <w:p w:rsidR="004637F3" w:rsidRPr="004637F3" w:rsidRDefault="004637F3" w:rsidP="004637F3">
      <w:pPr>
        <w:spacing w:after="160" w:line="259" w:lineRule="auto"/>
        <w:rPr>
          <w:rFonts w:eastAsia="Calibri"/>
          <w:szCs w:val="22"/>
          <w:lang w:val="ru-RU" w:bidi="ar-SA"/>
        </w:rPr>
      </w:pPr>
      <w:bookmarkStart w:id="8" w:name="_Toc33335881"/>
      <w:bookmarkStart w:id="9" w:name="_Toc88453149"/>
      <w:bookmarkStart w:id="10" w:name="_Toc89770741"/>
      <w:bookmarkStart w:id="11" w:name="_Toc177034197"/>
      <w:bookmarkStart w:id="12" w:name="_Toc393785440"/>
      <w:bookmarkStart w:id="13" w:name="_Toc393797609"/>
      <w:bookmarkStart w:id="14" w:name="_Toc394568000"/>
      <w:bookmarkStart w:id="15" w:name="_Toc433279087"/>
      <w:bookmarkStart w:id="16" w:name="_Toc434998905"/>
      <w:r w:rsidRPr="004637F3">
        <w:rPr>
          <w:rFonts w:eastAsia="Calibri"/>
          <w:szCs w:val="22"/>
          <w:lang w:val="ru-RU" w:bidi="ar-SA"/>
        </w:rPr>
        <w:t>Для успешной работы в ней представлено краткое описание системы для предварительного ознакомления.</w:t>
      </w:r>
    </w:p>
    <w:p w:rsidR="004637F3" w:rsidRPr="004637F3" w:rsidRDefault="004637F3" w:rsidP="004637F3">
      <w:pPr>
        <w:pStyle w:val="Heading2"/>
        <w:rPr>
          <w:rFonts w:cs="Times New Roman"/>
          <w:lang w:val="ru-RU"/>
        </w:rPr>
      </w:pPr>
      <w:bookmarkStart w:id="17" w:name="_Toc436045580"/>
      <w:bookmarkStart w:id="18" w:name="_Toc436050344"/>
      <w:bookmarkStart w:id="19" w:name="_Toc436055368"/>
      <w:bookmarkStart w:id="20" w:name="_Toc436908196"/>
      <w:bookmarkStart w:id="21" w:name="_Toc449348322"/>
      <w:bookmarkStart w:id="22" w:name="_Toc434998932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4637F3">
        <w:rPr>
          <w:rFonts w:cs="Times New Roman"/>
          <w:lang w:val="ru-RU"/>
        </w:rPr>
        <w:t>Термины и сокращения</w:t>
      </w:r>
      <w:bookmarkEnd w:id="17"/>
      <w:bookmarkEnd w:id="18"/>
      <w:bookmarkEnd w:id="19"/>
      <w:bookmarkEnd w:id="20"/>
      <w:bookmarkEnd w:id="21"/>
    </w:p>
    <w:p w:rsidR="004637F3" w:rsidRPr="004637F3" w:rsidRDefault="004637F3" w:rsidP="004637F3">
      <w:pPr>
        <w:pStyle w:val="a1"/>
      </w:pPr>
      <w:r w:rsidRPr="004637F3">
        <w:t>В настоящем документе применяются термины, обозначения и сокращения, приведенные в Таблице 1:</w:t>
      </w:r>
    </w:p>
    <w:p w:rsidR="004637F3" w:rsidRPr="004637F3" w:rsidRDefault="004637F3" w:rsidP="004637F3">
      <w:pPr>
        <w:pStyle w:val="a"/>
      </w:pPr>
      <w:r w:rsidRPr="004637F3">
        <w:t>Глоссарий</w:t>
      </w:r>
    </w:p>
    <w:tbl>
      <w:tblPr>
        <w:tblW w:w="966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4"/>
        <w:gridCol w:w="7325"/>
      </w:tblGrid>
      <w:tr w:rsidR="004637F3" w:rsidRPr="004637F3" w:rsidTr="00A4541D">
        <w:tc>
          <w:tcPr>
            <w:tcW w:w="2344" w:type="dxa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center"/>
              <w:rPr>
                <w:lang w:val="ru-RU" w:eastAsia="ru-RU" w:bidi="ar-SA"/>
              </w:rPr>
            </w:pPr>
            <w:bookmarkStart w:id="23" w:name="_Toc434920906"/>
            <w:r w:rsidRPr="004637F3">
              <w:rPr>
                <w:lang w:val="ru-RU" w:eastAsia="ru-RU" w:bidi="ar-SA"/>
              </w:rPr>
              <w:t>Термин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center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Определение</w:t>
            </w:r>
          </w:p>
        </w:tc>
      </w:tr>
      <w:tr w:rsidR="004637F3" w:rsidRPr="004637F3" w:rsidTr="00A4541D">
        <w:tc>
          <w:tcPr>
            <w:tcW w:w="9669" w:type="dxa"/>
            <w:gridSpan w:val="2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Термины предметной области: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Баннер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Статическое информационное изображение</w:t>
            </w:r>
            <w:r w:rsidR="00B63EF2">
              <w:rPr>
                <w:lang w:val="ru-RU" w:eastAsia="ru-RU" w:bidi="ar-SA"/>
              </w:rPr>
              <w:t>,</w:t>
            </w:r>
            <w:r>
              <w:rPr>
                <w:lang w:val="ru-RU" w:eastAsia="ru-RU" w:bidi="ar-SA"/>
              </w:rPr>
              <w:t xml:space="preserve"> предназначенное для вывода в </w:t>
            </w:r>
            <w:r w:rsidR="00B63EF2">
              <w:rPr>
                <w:lang w:val="ru-RU" w:eastAsia="ru-RU" w:bidi="ar-SA"/>
              </w:rPr>
              <w:t>Подсистеме Терминал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Заказчик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63EF2" w:rsidP="00A4541D">
            <w:pPr>
              <w:spacing w:line="288" w:lineRule="auto"/>
              <w:rPr>
                <w:lang w:val="ru-RU"/>
              </w:rPr>
            </w:pPr>
            <w:r>
              <w:rPr>
                <w:lang w:val="ru-RU"/>
              </w:rPr>
              <w:t>Компания, владеющая неисключительными правами на Информационную систему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Организация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63EF2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Арендатор торгового центра или инфраструктурный объект торгового центра</w:t>
            </w:r>
          </w:p>
        </w:tc>
      </w:tr>
      <w:tr w:rsidR="00BA68C6" w:rsidRPr="00785CA8" w:rsidTr="00A4541D">
        <w:tc>
          <w:tcPr>
            <w:tcW w:w="2344" w:type="dxa"/>
            <w:shd w:val="clear" w:color="auto" w:fill="auto"/>
          </w:tcPr>
          <w:p w:rsidR="00BA68C6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Событие</w:t>
            </w:r>
          </w:p>
        </w:tc>
        <w:tc>
          <w:tcPr>
            <w:tcW w:w="7325" w:type="dxa"/>
            <w:shd w:val="clear" w:color="auto" w:fill="auto"/>
          </w:tcPr>
          <w:p w:rsidR="00BA68C6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Новость или событие Торгового центра, предназначенное для вывода в разделе Афиша Подсистемы Терминал</w:t>
            </w:r>
          </w:p>
        </w:tc>
      </w:tr>
      <w:tr w:rsidR="00BA68C6" w:rsidRPr="00785CA8" w:rsidTr="00A4541D">
        <w:tc>
          <w:tcPr>
            <w:tcW w:w="2344" w:type="dxa"/>
            <w:shd w:val="clear" w:color="auto" w:fill="auto"/>
          </w:tcPr>
          <w:p w:rsidR="00BA68C6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proofErr w:type="spellStart"/>
            <w:r>
              <w:rPr>
                <w:lang w:val="ru-RU" w:eastAsia="ru-RU" w:bidi="ar-SA"/>
              </w:rPr>
              <w:t>Спецпредложение</w:t>
            </w:r>
            <w:proofErr w:type="spellEnd"/>
          </w:p>
        </w:tc>
        <w:tc>
          <w:tcPr>
            <w:tcW w:w="7325" w:type="dxa"/>
            <w:shd w:val="clear" w:color="auto" w:fill="auto"/>
          </w:tcPr>
          <w:p w:rsidR="00BA68C6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 xml:space="preserve">Специальное предложение Организации, предназначенное для вывода в разделе </w:t>
            </w:r>
            <w:proofErr w:type="spellStart"/>
            <w:r>
              <w:rPr>
                <w:lang w:val="ru-RU" w:eastAsia="ru-RU" w:bidi="ar-SA"/>
              </w:rPr>
              <w:t>Спецпредложения</w:t>
            </w:r>
            <w:proofErr w:type="spellEnd"/>
            <w:r>
              <w:rPr>
                <w:lang w:val="ru-RU" w:eastAsia="ru-RU" w:bidi="ar-SA"/>
              </w:rPr>
              <w:t xml:space="preserve"> Подсистемы Терминал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Терминал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Информационный киоск, используемый для предоставления доступа посетителям Торгового центра к Информационной системе посредством Подсистеме Терминал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01657D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 xml:space="preserve">ТЦ, </w:t>
            </w:r>
            <w:r w:rsidR="00B63EF2">
              <w:rPr>
                <w:lang w:val="ru-RU" w:eastAsia="ru-RU" w:bidi="ar-SA"/>
              </w:rPr>
              <w:t>Торговый центр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Торговый центр, в котором предоставляется доступ к Информационной системе посредством Подсистемы Терминал</w:t>
            </w:r>
          </w:p>
        </w:tc>
      </w:tr>
      <w:tr w:rsidR="004637F3" w:rsidRPr="004637F3" w:rsidTr="00A4541D">
        <w:tc>
          <w:tcPr>
            <w:tcW w:w="9669" w:type="dxa"/>
            <w:gridSpan w:val="2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Наименование систем или подсистем: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4637F3" w:rsidP="00BA68C6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Информационная система, ИС «</w:t>
            </w:r>
            <w:r w:rsidR="00BA68C6">
              <w:rPr>
                <w:lang w:eastAsia="ru-RU" w:bidi="ar-SA"/>
              </w:rPr>
              <w:t>MOLOKO</w:t>
            </w:r>
            <w:r w:rsidR="00BA68C6" w:rsidRPr="00BA68C6">
              <w:rPr>
                <w:lang w:val="ru-RU" w:eastAsia="ru-RU" w:bidi="ar-SA"/>
              </w:rPr>
              <w:t xml:space="preserve"> </w:t>
            </w:r>
            <w:r w:rsidR="00BA68C6">
              <w:rPr>
                <w:lang w:val="ru-RU" w:eastAsia="ru-RU" w:bidi="ar-SA"/>
              </w:rPr>
              <w:t>ИН</w:t>
            </w:r>
            <w:r w:rsidRPr="004637F3">
              <w:rPr>
                <w:lang w:val="ru-RU" w:eastAsia="ru-RU" w:bidi="ar-SA"/>
              </w:rPr>
              <w:t>»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4637F3" w:rsidP="00BA68C6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Информационная система «</w:t>
            </w:r>
            <w:r w:rsidR="00BA68C6">
              <w:rPr>
                <w:lang w:eastAsia="ru-RU" w:bidi="ar-SA"/>
              </w:rPr>
              <w:t>MOLOKO</w:t>
            </w:r>
            <w:r w:rsidR="00BA68C6" w:rsidRPr="00BA68C6">
              <w:rPr>
                <w:lang w:val="ru-RU" w:eastAsia="ru-RU" w:bidi="ar-SA"/>
              </w:rPr>
              <w:t xml:space="preserve"> </w:t>
            </w:r>
            <w:r w:rsidR="00BA68C6">
              <w:rPr>
                <w:lang w:val="ru-RU" w:eastAsia="ru-RU" w:bidi="ar-SA"/>
              </w:rPr>
              <w:t>Интерактивная навигация</w:t>
            </w:r>
            <w:r w:rsidRPr="004637F3">
              <w:rPr>
                <w:lang w:val="ru-RU" w:eastAsia="ru-RU" w:bidi="ar-SA"/>
              </w:rPr>
              <w:t>»</w:t>
            </w:r>
          </w:p>
        </w:tc>
      </w:tr>
      <w:tr w:rsidR="00BA68C6" w:rsidRPr="00785CA8" w:rsidTr="00A4541D">
        <w:tc>
          <w:tcPr>
            <w:tcW w:w="2344" w:type="dxa"/>
            <w:shd w:val="clear" w:color="auto" w:fill="auto"/>
          </w:tcPr>
          <w:p w:rsidR="00BA68C6" w:rsidRPr="004637F3" w:rsidRDefault="00BA68C6" w:rsidP="00BA68C6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Контент-Сервер</w:t>
            </w:r>
          </w:p>
        </w:tc>
        <w:tc>
          <w:tcPr>
            <w:tcW w:w="7325" w:type="dxa"/>
            <w:shd w:val="clear" w:color="auto" w:fill="auto"/>
          </w:tcPr>
          <w:p w:rsidR="00BA68C6" w:rsidRPr="00B63EF2" w:rsidRDefault="00BA68C6" w:rsidP="0001657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Подсистема Информационной системы</w:t>
            </w:r>
            <w:r w:rsidR="0001657D">
              <w:rPr>
                <w:lang w:val="ru-RU" w:eastAsia="ru-RU" w:bidi="ar-SA"/>
              </w:rPr>
              <w:t>,</w:t>
            </w:r>
            <w:r w:rsidR="00B63EF2">
              <w:rPr>
                <w:lang w:val="ru-RU" w:eastAsia="ru-RU" w:bidi="ar-SA"/>
              </w:rPr>
              <w:t xml:space="preserve"> устанавливаемая на сервер и предоставляющая функции хранения, изменения, загрузки данных, а также предоставляющая доступ к данным подсистемам Информационной системы и сторонним системам посредством </w:t>
            </w:r>
            <w:r w:rsidR="00B63EF2">
              <w:rPr>
                <w:lang w:eastAsia="ru-RU" w:bidi="ar-SA"/>
              </w:rPr>
              <w:t>API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BA68C6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Портал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4637F3" w:rsidP="00225FBC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Подсис</w:t>
            </w:r>
            <w:r w:rsidR="00225FBC">
              <w:rPr>
                <w:lang w:val="ru-RU" w:eastAsia="ru-RU" w:bidi="ar-SA"/>
              </w:rPr>
              <w:t>тема Информационной системы, предоставляющая Заказчику функции изменения данных и контроля работы Подсистем Информационной системы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Подсистема Терминал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01657D" w:rsidP="00225FBC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 xml:space="preserve">Подсистема Информационной системы, устанавливаемая на Терминал и предоставляющая доступ посетителям </w:t>
            </w:r>
            <w:r w:rsidR="00225FBC">
              <w:rPr>
                <w:lang w:val="ru-RU" w:eastAsia="ru-RU" w:bidi="ar-SA"/>
              </w:rPr>
              <w:t>Торгового центра</w:t>
            </w:r>
            <w:r>
              <w:rPr>
                <w:lang w:val="ru-RU" w:eastAsia="ru-RU" w:bidi="ar-SA"/>
              </w:rPr>
              <w:t xml:space="preserve"> к функционалу </w:t>
            </w:r>
            <w:r w:rsidR="00225FBC">
              <w:rPr>
                <w:lang w:val="ru-RU" w:eastAsia="ru-RU" w:bidi="ar-SA"/>
              </w:rPr>
              <w:t>Информационной системы</w:t>
            </w:r>
            <w:r>
              <w:rPr>
                <w:lang w:val="ru-RU" w:eastAsia="ru-RU" w:bidi="ar-SA"/>
              </w:rPr>
              <w:t xml:space="preserve"> пр</w:t>
            </w:r>
            <w:r w:rsidR="00225FBC">
              <w:rPr>
                <w:lang w:val="ru-RU" w:eastAsia="ru-RU" w:bidi="ar-SA"/>
              </w:rPr>
              <w:t xml:space="preserve">едназначенному для посетителей Торгового центра, а также обеспечивающая функции контроля доступа, перезапуска системы, автоматизированного </w:t>
            </w:r>
            <w:r w:rsidR="00225FBC">
              <w:rPr>
                <w:lang w:val="ru-RU" w:eastAsia="ru-RU" w:bidi="ar-SA"/>
              </w:rPr>
              <w:lastRenderedPageBreak/>
              <w:t>обновления данных на Терминале, отправка данных на Контент-Сервер</w:t>
            </w:r>
          </w:p>
        </w:tc>
      </w:tr>
      <w:tr w:rsidR="004637F3" w:rsidRPr="00785CA8" w:rsidTr="00A4541D">
        <w:tc>
          <w:tcPr>
            <w:tcW w:w="2344" w:type="dxa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</w:p>
        </w:tc>
        <w:tc>
          <w:tcPr>
            <w:tcW w:w="7325" w:type="dxa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</w:p>
        </w:tc>
      </w:tr>
      <w:tr w:rsidR="004637F3" w:rsidRPr="004637F3" w:rsidTr="00A4541D">
        <w:tc>
          <w:tcPr>
            <w:tcW w:w="9669" w:type="dxa"/>
            <w:gridSpan w:val="2"/>
            <w:shd w:val="clear" w:color="auto" w:fill="auto"/>
          </w:tcPr>
          <w:p w:rsidR="004637F3" w:rsidRPr="004637F3" w:rsidRDefault="004637F3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Технические термины:</w:t>
            </w:r>
          </w:p>
        </w:tc>
      </w:tr>
      <w:tr w:rsidR="004637F3" w:rsidRPr="004637F3" w:rsidTr="00A4541D">
        <w:tc>
          <w:tcPr>
            <w:tcW w:w="2344" w:type="dxa"/>
            <w:shd w:val="clear" w:color="auto" w:fill="auto"/>
          </w:tcPr>
          <w:p w:rsidR="004637F3" w:rsidRPr="00B63EF2" w:rsidRDefault="00B63EF2" w:rsidP="00A4541D">
            <w:pPr>
              <w:spacing w:line="288" w:lineRule="auto"/>
              <w:jc w:val="both"/>
              <w:rPr>
                <w:lang w:eastAsia="ru-RU" w:bidi="ar-SA"/>
              </w:rPr>
            </w:pPr>
            <w:r>
              <w:rPr>
                <w:lang w:eastAsia="ru-RU" w:bidi="ar-SA"/>
              </w:rPr>
              <w:t>API</w:t>
            </w:r>
          </w:p>
        </w:tc>
        <w:tc>
          <w:tcPr>
            <w:tcW w:w="7325" w:type="dxa"/>
            <w:shd w:val="clear" w:color="auto" w:fill="auto"/>
          </w:tcPr>
          <w:p w:rsidR="004637F3" w:rsidRPr="004637F3" w:rsidRDefault="00B63EF2" w:rsidP="00A4541D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Прикладной программный интерфейс</w:t>
            </w:r>
          </w:p>
        </w:tc>
      </w:tr>
      <w:tr w:rsidR="00B63EF2" w:rsidRPr="004637F3" w:rsidTr="00A4541D">
        <w:tc>
          <w:tcPr>
            <w:tcW w:w="2344" w:type="dxa"/>
            <w:shd w:val="clear" w:color="auto" w:fill="auto"/>
          </w:tcPr>
          <w:p w:rsidR="00B63EF2" w:rsidRPr="004637F3" w:rsidRDefault="00B63EF2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БД</w:t>
            </w:r>
          </w:p>
        </w:tc>
        <w:tc>
          <w:tcPr>
            <w:tcW w:w="7325" w:type="dxa"/>
            <w:shd w:val="clear" w:color="auto" w:fill="auto"/>
          </w:tcPr>
          <w:p w:rsidR="00B63EF2" w:rsidRPr="004637F3" w:rsidRDefault="00B63EF2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База данных</w:t>
            </w:r>
          </w:p>
        </w:tc>
      </w:tr>
      <w:tr w:rsidR="00B63EF2" w:rsidRPr="004637F3" w:rsidTr="00A4541D">
        <w:tc>
          <w:tcPr>
            <w:tcW w:w="2344" w:type="dxa"/>
            <w:shd w:val="clear" w:color="auto" w:fill="auto"/>
          </w:tcPr>
          <w:p w:rsidR="00B63EF2" w:rsidRPr="004637F3" w:rsidRDefault="00B63EF2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СУБД</w:t>
            </w:r>
          </w:p>
        </w:tc>
        <w:tc>
          <w:tcPr>
            <w:tcW w:w="7325" w:type="dxa"/>
            <w:shd w:val="clear" w:color="auto" w:fill="auto"/>
          </w:tcPr>
          <w:p w:rsidR="00B63EF2" w:rsidRPr="004637F3" w:rsidRDefault="00B63EF2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 w:rsidRPr="004637F3">
              <w:rPr>
                <w:lang w:val="ru-RU" w:eastAsia="ru-RU" w:bidi="ar-SA"/>
              </w:rPr>
              <w:t>Система управления базами данных</w:t>
            </w:r>
          </w:p>
        </w:tc>
      </w:tr>
      <w:tr w:rsidR="00B63EF2" w:rsidRPr="004637F3" w:rsidTr="00A4541D">
        <w:tc>
          <w:tcPr>
            <w:tcW w:w="9669" w:type="dxa"/>
            <w:gridSpan w:val="2"/>
            <w:shd w:val="clear" w:color="auto" w:fill="auto"/>
          </w:tcPr>
          <w:p w:rsidR="00B63EF2" w:rsidRPr="004637F3" w:rsidRDefault="00B63EF2" w:rsidP="00B63EF2">
            <w:pPr>
              <w:spacing w:line="288" w:lineRule="auto"/>
              <w:jc w:val="both"/>
              <w:rPr>
                <w:shd w:val="clear" w:color="auto" w:fill="FFFFFF"/>
                <w:lang w:val="ru-RU" w:eastAsia="ru-RU" w:bidi="ar-SA"/>
              </w:rPr>
            </w:pPr>
            <w:r w:rsidRPr="004637F3">
              <w:rPr>
                <w:shd w:val="clear" w:color="auto" w:fill="FFFFFF"/>
                <w:lang w:val="ru-RU" w:eastAsia="ru-RU" w:bidi="ar-SA"/>
              </w:rPr>
              <w:t>Общая терминология:</w:t>
            </w:r>
          </w:p>
        </w:tc>
      </w:tr>
      <w:tr w:rsidR="00B63EF2" w:rsidRPr="00785CA8" w:rsidTr="00A4541D">
        <w:tc>
          <w:tcPr>
            <w:tcW w:w="2344" w:type="dxa"/>
            <w:shd w:val="clear" w:color="auto" w:fill="auto"/>
          </w:tcPr>
          <w:p w:rsidR="00B63EF2" w:rsidRPr="004637F3" w:rsidRDefault="00225FBC" w:rsidP="00B63EF2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Администратор</w:t>
            </w:r>
          </w:p>
        </w:tc>
        <w:tc>
          <w:tcPr>
            <w:tcW w:w="7325" w:type="dxa"/>
            <w:shd w:val="clear" w:color="auto" w:fill="auto"/>
          </w:tcPr>
          <w:p w:rsidR="00B63EF2" w:rsidRPr="004637F3" w:rsidRDefault="00225FBC" w:rsidP="00517251">
            <w:pPr>
              <w:spacing w:line="288" w:lineRule="auto"/>
              <w:jc w:val="both"/>
              <w:rPr>
                <w:shd w:val="clear" w:color="auto" w:fill="FFFFFF"/>
                <w:lang w:val="ru-RU" w:eastAsia="ru-RU" w:bidi="ar-SA"/>
              </w:rPr>
            </w:pPr>
            <w:r>
              <w:rPr>
                <w:shd w:val="clear" w:color="auto" w:fill="FFFFFF"/>
                <w:lang w:val="ru-RU" w:eastAsia="ru-RU" w:bidi="ar-SA"/>
              </w:rPr>
              <w:t>Пользователь</w:t>
            </w:r>
            <w:r w:rsidR="00517251">
              <w:rPr>
                <w:shd w:val="clear" w:color="auto" w:fill="FFFFFF"/>
                <w:lang w:val="ru-RU" w:eastAsia="ru-RU" w:bidi="ar-SA"/>
              </w:rPr>
              <w:t xml:space="preserve"> Портала</w:t>
            </w:r>
            <w:r>
              <w:rPr>
                <w:shd w:val="clear" w:color="auto" w:fill="FFFFFF"/>
                <w:lang w:val="ru-RU" w:eastAsia="ru-RU" w:bidi="ar-SA"/>
              </w:rPr>
              <w:t xml:space="preserve"> имеющий роль Администратор</w:t>
            </w:r>
          </w:p>
        </w:tc>
      </w:tr>
      <w:tr w:rsidR="00225FBC" w:rsidRPr="004637F3" w:rsidTr="00A4541D">
        <w:tc>
          <w:tcPr>
            <w:tcW w:w="2344" w:type="dxa"/>
            <w:shd w:val="clear" w:color="auto" w:fill="auto"/>
          </w:tcPr>
          <w:p w:rsidR="00225FBC" w:rsidRPr="004637F3" w:rsidRDefault="00225FBC" w:rsidP="00225FBC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АРМ</w:t>
            </w:r>
          </w:p>
        </w:tc>
        <w:tc>
          <w:tcPr>
            <w:tcW w:w="7325" w:type="dxa"/>
            <w:shd w:val="clear" w:color="auto" w:fill="auto"/>
          </w:tcPr>
          <w:p w:rsidR="00225FBC" w:rsidRPr="004637F3" w:rsidRDefault="00225FBC" w:rsidP="00225FBC">
            <w:pPr>
              <w:spacing w:line="288" w:lineRule="auto"/>
              <w:jc w:val="both"/>
              <w:rPr>
                <w:shd w:val="clear" w:color="auto" w:fill="FFFFFF"/>
                <w:lang w:val="ru-RU" w:eastAsia="ru-RU" w:bidi="ar-SA"/>
              </w:rPr>
            </w:pPr>
            <w:r>
              <w:rPr>
                <w:shd w:val="clear" w:color="auto" w:fill="FFFFFF"/>
                <w:lang w:val="ru-RU" w:eastAsia="ru-RU" w:bidi="ar-SA"/>
              </w:rPr>
              <w:t>Автоматизированное рабочее место</w:t>
            </w:r>
          </w:p>
        </w:tc>
      </w:tr>
      <w:tr w:rsidR="00225FBC" w:rsidRPr="00785CA8" w:rsidTr="00A4541D">
        <w:tc>
          <w:tcPr>
            <w:tcW w:w="2344" w:type="dxa"/>
            <w:shd w:val="clear" w:color="auto" w:fill="auto"/>
          </w:tcPr>
          <w:p w:rsidR="00225FBC" w:rsidRDefault="00225FBC" w:rsidP="00225FBC">
            <w:pPr>
              <w:spacing w:line="288" w:lineRule="auto"/>
              <w:jc w:val="both"/>
              <w:rPr>
                <w:lang w:val="ru-RU" w:eastAsia="ru-RU" w:bidi="ar-SA"/>
              </w:rPr>
            </w:pPr>
            <w:r>
              <w:rPr>
                <w:lang w:val="ru-RU" w:eastAsia="ru-RU" w:bidi="ar-SA"/>
              </w:rPr>
              <w:t>Оператор</w:t>
            </w:r>
          </w:p>
        </w:tc>
        <w:tc>
          <w:tcPr>
            <w:tcW w:w="7325" w:type="dxa"/>
            <w:shd w:val="clear" w:color="auto" w:fill="auto"/>
          </w:tcPr>
          <w:p w:rsidR="00225FBC" w:rsidRDefault="00225FBC" w:rsidP="00517251">
            <w:pPr>
              <w:spacing w:line="288" w:lineRule="auto"/>
              <w:jc w:val="both"/>
              <w:rPr>
                <w:shd w:val="clear" w:color="auto" w:fill="FFFFFF"/>
                <w:lang w:val="ru-RU" w:eastAsia="ru-RU" w:bidi="ar-SA"/>
              </w:rPr>
            </w:pPr>
            <w:r>
              <w:rPr>
                <w:shd w:val="clear" w:color="auto" w:fill="FFFFFF"/>
                <w:lang w:val="ru-RU" w:eastAsia="ru-RU" w:bidi="ar-SA"/>
              </w:rPr>
              <w:t>Пользователь</w:t>
            </w:r>
            <w:r w:rsidR="00517251">
              <w:rPr>
                <w:shd w:val="clear" w:color="auto" w:fill="FFFFFF"/>
                <w:lang w:val="ru-RU" w:eastAsia="ru-RU" w:bidi="ar-SA"/>
              </w:rPr>
              <w:t xml:space="preserve"> Портала</w:t>
            </w:r>
            <w:r>
              <w:rPr>
                <w:shd w:val="clear" w:color="auto" w:fill="FFFFFF"/>
                <w:lang w:val="ru-RU" w:eastAsia="ru-RU" w:bidi="ar-SA"/>
              </w:rPr>
              <w:t xml:space="preserve"> имеющий роль Оператор</w:t>
            </w:r>
          </w:p>
        </w:tc>
      </w:tr>
    </w:tbl>
    <w:p w:rsidR="004637F3" w:rsidRPr="004637F3" w:rsidRDefault="004637F3" w:rsidP="004637F3">
      <w:pPr>
        <w:pStyle w:val="Heading1"/>
        <w:rPr>
          <w:rFonts w:ascii="Times New Roman" w:hAnsi="Times New Roman" w:cs="Times New Roman"/>
        </w:rPr>
      </w:pPr>
      <w:bookmarkStart w:id="24" w:name="_Toc436050345"/>
      <w:bookmarkStart w:id="25" w:name="_Toc436055369"/>
      <w:bookmarkStart w:id="26" w:name="_Toc436908197"/>
      <w:bookmarkStart w:id="27" w:name="_Toc449348323"/>
      <w:bookmarkEnd w:id="23"/>
      <w:r w:rsidRPr="004637F3">
        <w:rPr>
          <w:rFonts w:ascii="Times New Roman" w:hAnsi="Times New Roman" w:cs="Times New Roman"/>
        </w:rPr>
        <w:t>О программе</w:t>
      </w:r>
      <w:bookmarkEnd w:id="24"/>
      <w:bookmarkEnd w:id="25"/>
      <w:bookmarkEnd w:id="26"/>
      <w:bookmarkEnd w:id="27"/>
    </w:p>
    <w:p w:rsidR="004637F3" w:rsidRPr="004637F3" w:rsidRDefault="004637F3" w:rsidP="004637F3">
      <w:pPr>
        <w:pStyle w:val="a1"/>
      </w:pPr>
      <w:r w:rsidRPr="004637F3">
        <w:t>И</w:t>
      </w:r>
      <w:r w:rsidR="00225FBC">
        <w:t>С</w:t>
      </w:r>
      <w:r w:rsidRPr="004637F3">
        <w:t xml:space="preserve"> «</w:t>
      </w:r>
      <w:r w:rsidR="00225FBC">
        <w:rPr>
          <w:lang w:val="en-US"/>
        </w:rPr>
        <w:t>MOLOKO</w:t>
      </w:r>
      <w:r w:rsidR="00225FBC" w:rsidRPr="00225FBC">
        <w:t xml:space="preserve"> </w:t>
      </w:r>
      <w:r w:rsidR="00225FBC">
        <w:t>ИН</w:t>
      </w:r>
      <w:r w:rsidRPr="004637F3">
        <w:t xml:space="preserve">» предназначена для </w:t>
      </w:r>
      <w:r w:rsidR="00225FBC">
        <w:t>информирования посетителей торгового центра о расположении организаций на территории торгового центра, специальных предложений организаций торгового центра, события торгового центра и др.</w:t>
      </w:r>
      <w:r w:rsidRPr="004637F3">
        <w:t xml:space="preserve"> </w:t>
      </w:r>
      <w:r w:rsidR="00225FBC">
        <w:t>посредством сенсорных терминалов, установленных на территории торгового центра</w:t>
      </w:r>
      <w:r w:rsidRPr="004637F3">
        <w:t>.</w:t>
      </w:r>
    </w:p>
    <w:p w:rsidR="004637F3" w:rsidRPr="004637F3" w:rsidRDefault="004637F3" w:rsidP="004637F3">
      <w:pPr>
        <w:pStyle w:val="a1"/>
      </w:pPr>
      <w:r w:rsidRPr="004637F3">
        <w:t xml:space="preserve">Программа </w:t>
      </w:r>
      <w:r w:rsidR="00225FBC">
        <w:t>Портал</w:t>
      </w:r>
      <w:r w:rsidRPr="004637F3">
        <w:t xml:space="preserve"> является подсистемой ИС, которая обеспечивает возможности по </w:t>
      </w:r>
      <w:r w:rsidR="00225FBC">
        <w:t>изменению данных и контролю работы Подсистем Информационной системы.</w:t>
      </w:r>
    </w:p>
    <w:p w:rsidR="004637F3" w:rsidRPr="004637F3" w:rsidRDefault="00517251" w:rsidP="004637F3">
      <w:pPr>
        <w:pStyle w:val="a1"/>
      </w:pPr>
      <w:r>
        <w:t>У</w:t>
      </w:r>
      <w:r w:rsidR="004637F3" w:rsidRPr="004637F3">
        <w:t xml:space="preserve">четная запись </w:t>
      </w:r>
      <w:r>
        <w:t>Оператор создается Администратором</w:t>
      </w:r>
      <w:r w:rsidR="004637F3" w:rsidRPr="004637F3">
        <w:t>.</w:t>
      </w:r>
    </w:p>
    <w:p w:rsidR="004637F3" w:rsidRPr="004637F3" w:rsidRDefault="004637F3" w:rsidP="004637F3">
      <w:pPr>
        <w:pStyle w:val="a1"/>
      </w:pPr>
      <w:r w:rsidRPr="004637F3">
        <w:t xml:space="preserve">В </w:t>
      </w:r>
      <w:r w:rsidR="002B7AF7">
        <w:t>Портале</w:t>
      </w:r>
      <w:r w:rsidRPr="004637F3">
        <w:t xml:space="preserve"> выделены следующие роли пользователей:</w:t>
      </w:r>
    </w:p>
    <w:p w:rsidR="004637F3" w:rsidRPr="004637F3" w:rsidRDefault="004637F3" w:rsidP="004637F3">
      <w:pPr>
        <w:pStyle w:val="a1"/>
        <w:numPr>
          <w:ilvl w:val="0"/>
          <w:numId w:val="28"/>
        </w:numPr>
      </w:pPr>
      <w:r w:rsidRPr="004637F3">
        <w:t xml:space="preserve">Роль </w:t>
      </w:r>
      <w:r w:rsidRPr="004637F3">
        <w:rPr>
          <w:b/>
        </w:rPr>
        <w:t xml:space="preserve">Администратора </w:t>
      </w:r>
      <w:r w:rsidRPr="004637F3">
        <w:t>открывает доступ к разделам</w:t>
      </w:r>
      <w:r w:rsidR="002B7AF7">
        <w:t xml:space="preserve"> Портала</w:t>
      </w:r>
      <w:r w:rsidRPr="004637F3">
        <w:t xml:space="preserve">, позволяющим администрировать </w:t>
      </w:r>
      <w:r w:rsidR="006629A7">
        <w:t>ИС</w:t>
      </w:r>
      <w:r w:rsidRPr="004637F3">
        <w:t xml:space="preserve"> в целом</w:t>
      </w:r>
      <w:r w:rsidR="002B7AF7">
        <w:t>, устанавливать системные настройки и управлять пользователями Портала</w:t>
      </w:r>
      <w:r w:rsidRPr="004637F3">
        <w:t>.</w:t>
      </w:r>
    </w:p>
    <w:p w:rsidR="004637F3" w:rsidRPr="004637F3" w:rsidRDefault="004637F3" w:rsidP="004637F3">
      <w:pPr>
        <w:pStyle w:val="a1"/>
        <w:numPr>
          <w:ilvl w:val="0"/>
          <w:numId w:val="28"/>
        </w:numPr>
      </w:pPr>
      <w:r w:rsidRPr="004637F3">
        <w:t xml:space="preserve">Роль </w:t>
      </w:r>
      <w:r w:rsidRPr="004637F3">
        <w:rPr>
          <w:b/>
        </w:rPr>
        <w:t>Оператора</w:t>
      </w:r>
      <w:r w:rsidRPr="004637F3">
        <w:t xml:space="preserve"> открывает доступ к разделам </w:t>
      </w:r>
      <w:r w:rsidR="002B7AF7">
        <w:t>Портала</w:t>
      </w:r>
      <w:r w:rsidRPr="004637F3">
        <w:t xml:space="preserve">, позволяющим реализовать основное назначение программы - организацию </w:t>
      </w:r>
      <w:r w:rsidR="002B7AF7">
        <w:t>информирования посетителей торгового центра</w:t>
      </w:r>
      <w:r w:rsidRPr="004637F3">
        <w:t>.</w:t>
      </w:r>
    </w:p>
    <w:p w:rsidR="00201192" w:rsidRDefault="00201192" w:rsidP="004637F3">
      <w:pPr>
        <w:pStyle w:val="Heading2"/>
        <w:rPr>
          <w:rFonts w:cs="Times New Roman"/>
          <w:lang w:val="ru-RU" w:eastAsia="ru-RU"/>
        </w:rPr>
      </w:pPr>
      <w:bookmarkStart w:id="28" w:name="_Toc449348324"/>
      <w:bookmarkStart w:id="29" w:name="_Toc434920913"/>
      <w:bookmarkStart w:id="30" w:name="_Toc436045814"/>
      <w:bookmarkStart w:id="31" w:name="_Toc436050346"/>
      <w:bookmarkStart w:id="32" w:name="_Toc436055370"/>
      <w:bookmarkStart w:id="33" w:name="_Toc436908198"/>
      <w:r>
        <w:rPr>
          <w:rFonts w:cs="Times New Roman"/>
          <w:lang w:val="ru-RU" w:eastAsia="ru-RU"/>
        </w:rPr>
        <w:lastRenderedPageBreak/>
        <w:t>Архитектура системы</w:t>
      </w:r>
      <w:bookmarkEnd w:id="28"/>
    </w:p>
    <w:p w:rsidR="00201192" w:rsidRPr="00201192" w:rsidRDefault="00201192" w:rsidP="00201192">
      <w:pPr>
        <w:jc w:val="center"/>
      </w:pPr>
      <w:r>
        <w:object w:dxaOrig="13096" w:dyaOrig="12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5pt;height:388.8pt" o:ole="">
            <v:imagedata r:id="rId8" o:title=""/>
          </v:shape>
          <o:OLEObject Type="Embed" ProgID="Visio.Drawing.15" ShapeID="_x0000_i1025" DrawAspect="Content" ObjectID="_1523105163" r:id="rId9"/>
        </w:object>
      </w:r>
    </w:p>
    <w:p w:rsidR="00201192" w:rsidRDefault="00201192" w:rsidP="004637F3">
      <w:pPr>
        <w:pStyle w:val="Heading2"/>
        <w:rPr>
          <w:rFonts w:cs="Times New Roman"/>
          <w:lang w:val="ru-RU" w:eastAsia="ru-RU"/>
        </w:rPr>
      </w:pPr>
      <w:bookmarkStart w:id="34" w:name="_Toc449348325"/>
      <w:r>
        <w:rPr>
          <w:rFonts w:cs="Times New Roman"/>
          <w:lang w:val="ru-RU" w:eastAsia="ru-RU"/>
        </w:rPr>
        <w:t>Требования к системному программному обеспечению Контент-сервера ИС</w:t>
      </w:r>
      <w:bookmarkEnd w:id="34"/>
    </w:p>
    <w:p w:rsidR="00201192" w:rsidRDefault="00201192" w:rsidP="00201192">
      <w:pPr>
        <w:rPr>
          <w:lang w:val="ru-RU" w:eastAsia="ru-RU"/>
        </w:rPr>
      </w:pPr>
      <w:r>
        <w:rPr>
          <w:lang w:val="ru-RU" w:eastAsia="ru-RU"/>
        </w:rPr>
        <w:t>Для работы контент-сервера ИС требуется следующее системного программное обеспечение:</w:t>
      </w:r>
    </w:p>
    <w:p w:rsidR="00201192" w:rsidRPr="00785CA8" w:rsidRDefault="00201192" w:rsidP="00201192">
      <w:pPr>
        <w:pStyle w:val="ListParagraph"/>
        <w:numPr>
          <w:ilvl w:val="0"/>
          <w:numId w:val="33"/>
        </w:numPr>
        <w:rPr>
          <w:lang w:val="en-US" w:eastAsia="ru-RU"/>
        </w:rPr>
      </w:pPr>
      <w:r w:rsidRPr="00785CA8">
        <w:rPr>
          <w:lang w:val="en-US" w:eastAsia="ru-RU"/>
        </w:rPr>
        <w:t xml:space="preserve">Microsoft Windows Server 2012 R2 Standard </w:t>
      </w:r>
      <w:r w:rsidRPr="00201192">
        <w:rPr>
          <w:lang w:eastAsia="ru-RU"/>
        </w:rPr>
        <w:t>и</w:t>
      </w:r>
      <w:r w:rsidRPr="00785CA8">
        <w:rPr>
          <w:lang w:val="en-US" w:eastAsia="ru-RU"/>
        </w:rPr>
        <w:t xml:space="preserve"> </w:t>
      </w:r>
      <w:r w:rsidRPr="00201192">
        <w:rPr>
          <w:lang w:eastAsia="ru-RU"/>
        </w:rPr>
        <w:t>выше</w:t>
      </w:r>
      <w:r w:rsidRPr="00785CA8">
        <w:rPr>
          <w:lang w:val="en-US" w:eastAsia="ru-RU"/>
        </w:rPr>
        <w:t>;</w:t>
      </w:r>
    </w:p>
    <w:p w:rsidR="00201192" w:rsidRPr="00785CA8" w:rsidRDefault="00201192" w:rsidP="00201192">
      <w:pPr>
        <w:pStyle w:val="ListParagraph"/>
        <w:numPr>
          <w:ilvl w:val="0"/>
          <w:numId w:val="33"/>
        </w:numPr>
        <w:rPr>
          <w:lang w:val="en-US" w:eastAsia="ru-RU"/>
        </w:rPr>
      </w:pPr>
      <w:r w:rsidRPr="00785CA8">
        <w:rPr>
          <w:lang w:val="en-US" w:eastAsia="ru-RU"/>
        </w:rPr>
        <w:t xml:space="preserve">Internet Information Services (IIS) 8.5 </w:t>
      </w:r>
      <w:r w:rsidRPr="00201192">
        <w:rPr>
          <w:lang w:eastAsia="ru-RU"/>
        </w:rPr>
        <w:t>или</w:t>
      </w:r>
      <w:r w:rsidRPr="00785CA8">
        <w:rPr>
          <w:lang w:val="en-US" w:eastAsia="ru-RU"/>
        </w:rPr>
        <w:t xml:space="preserve"> </w:t>
      </w:r>
      <w:r w:rsidRPr="00201192">
        <w:rPr>
          <w:lang w:eastAsia="ru-RU"/>
        </w:rPr>
        <w:t>выше</w:t>
      </w:r>
      <w:r w:rsidRPr="00785CA8">
        <w:rPr>
          <w:lang w:val="en-US" w:eastAsia="ru-RU"/>
        </w:rPr>
        <w:t>;</w:t>
      </w:r>
    </w:p>
    <w:p w:rsidR="00201192" w:rsidRPr="00785CA8" w:rsidRDefault="00201192" w:rsidP="00201192">
      <w:pPr>
        <w:pStyle w:val="ListParagraph"/>
        <w:numPr>
          <w:ilvl w:val="0"/>
          <w:numId w:val="33"/>
        </w:numPr>
        <w:rPr>
          <w:lang w:val="en-US" w:eastAsia="ru-RU"/>
        </w:rPr>
      </w:pPr>
      <w:r w:rsidRPr="00785CA8">
        <w:rPr>
          <w:lang w:val="en-US" w:eastAsia="ru-RU"/>
        </w:rPr>
        <w:t xml:space="preserve">Microsoft SQL Server 2012 Express </w:t>
      </w:r>
      <w:r w:rsidRPr="00201192">
        <w:rPr>
          <w:lang w:eastAsia="ru-RU"/>
        </w:rPr>
        <w:t>и</w:t>
      </w:r>
      <w:r w:rsidRPr="00785CA8">
        <w:rPr>
          <w:lang w:val="en-US" w:eastAsia="ru-RU"/>
        </w:rPr>
        <w:t xml:space="preserve"> </w:t>
      </w:r>
      <w:r w:rsidRPr="00201192">
        <w:rPr>
          <w:lang w:eastAsia="ru-RU"/>
        </w:rPr>
        <w:t>выше</w:t>
      </w:r>
      <w:r w:rsidRPr="00785CA8">
        <w:rPr>
          <w:lang w:val="en-US" w:eastAsia="ru-RU"/>
        </w:rPr>
        <w:t>;</w:t>
      </w:r>
    </w:p>
    <w:p w:rsidR="00201192" w:rsidRPr="00201192" w:rsidRDefault="00201192" w:rsidP="00201192">
      <w:pPr>
        <w:pStyle w:val="ListParagraph"/>
        <w:numPr>
          <w:ilvl w:val="0"/>
          <w:numId w:val="33"/>
        </w:numPr>
        <w:rPr>
          <w:lang w:eastAsia="ru-RU"/>
        </w:rPr>
      </w:pPr>
      <w:r w:rsidRPr="00201192">
        <w:rPr>
          <w:lang w:eastAsia="ru-RU"/>
        </w:rPr>
        <w:t>.</w:t>
      </w:r>
      <w:proofErr w:type="spellStart"/>
      <w:r w:rsidRPr="00201192">
        <w:rPr>
          <w:lang w:eastAsia="ru-RU"/>
        </w:rPr>
        <w:t>Net</w:t>
      </w:r>
      <w:proofErr w:type="spellEnd"/>
      <w:r w:rsidRPr="00201192">
        <w:rPr>
          <w:lang w:eastAsia="ru-RU"/>
        </w:rPr>
        <w:t xml:space="preserve"> </w:t>
      </w:r>
      <w:proofErr w:type="spellStart"/>
      <w:r w:rsidRPr="00201192">
        <w:rPr>
          <w:lang w:eastAsia="ru-RU"/>
        </w:rPr>
        <w:t>Framework</w:t>
      </w:r>
      <w:proofErr w:type="spellEnd"/>
      <w:r w:rsidRPr="00201192">
        <w:rPr>
          <w:lang w:eastAsia="ru-RU"/>
        </w:rPr>
        <w:t xml:space="preserve"> 4.6.</w:t>
      </w:r>
    </w:p>
    <w:p w:rsidR="00201192" w:rsidRDefault="00201192" w:rsidP="004637F3">
      <w:pPr>
        <w:pStyle w:val="Heading2"/>
        <w:rPr>
          <w:rFonts w:cs="Times New Roman"/>
          <w:lang w:val="ru-RU" w:eastAsia="ru-RU"/>
        </w:rPr>
      </w:pPr>
      <w:bookmarkStart w:id="35" w:name="_Toc449348326"/>
      <w:r>
        <w:rPr>
          <w:rFonts w:cs="Times New Roman"/>
          <w:lang w:val="ru-RU" w:eastAsia="ru-RU"/>
        </w:rPr>
        <w:t>Требования к аппаратному обеспечению Контент-сервера ИС</w:t>
      </w:r>
      <w:bookmarkEnd w:id="35"/>
    </w:p>
    <w:p w:rsidR="00201192" w:rsidRDefault="00C31AEF" w:rsidP="00201192">
      <w:pPr>
        <w:rPr>
          <w:lang w:val="ru-RU" w:eastAsia="ru-RU"/>
        </w:rPr>
      </w:pPr>
      <w:r>
        <w:rPr>
          <w:lang w:val="ru-RU" w:eastAsia="ru-RU"/>
        </w:rPr>
        <w:t>Для работы контент-сервера ИС требуется следующее аппаратное обеспечение:</w:t>
      </w:r>
    </w:p>
    <w:p w:rsidR="00C31AEF" w:rsidRPr="00C31AEF" w:rsidRDefault="00C31AEF" w:rsidP="00C31AEF">
      <w:pPr>
        <w:pStyle w:val="ListParagraph"/>
        <w:numPr>
          <w:ilvl w:val="0"/>
          <w:numId w:val="34"/>
        </w:numPr>
        <w:rPr>
          <w:lang w:eastAsia="ru-RU"/>
        </w:rPr>
      </w:pPr>
      <w:r w:rsidRPr="00C31AEF">
        <w:rPr>
          <w:lang w:eastAsia="ru-RU"/>
        </w:rPr>
        <w:t>Процессор – не менее 2-х по 2,4 ГГц (виртуальные или физические процессоры);</w:t>
      </w:r>
    </w:p>
    <w:p w:rsidR="00C31AEF" w:rsidRPr="00C31AEF" w:rsidRDefault="00C31AEF" w:rsidP="00C31AEF">
      <w:pPr>
        <w:pStyle w:val="ListParagraph"/>
        <w:numPr>
          <w:ilvl w:val="0"/>
          <w:numId w:val="34"/>
        </w:numPr>
        <w:rPr>
          <w:lang w:eastAsia="ru-RU"/>
        </w:rPr>
      </w:pPr>
      <w:r w:rsidRPr="00C31AEF">
        <w:rPr>
          <w:lang w:eastAsia="ru-RU"/>
        </w:rPr>
        <w:t>Объем оперативной памяти – не менее 8 ГБ;</w:t>
      </w:r>
    </w:p>
    <w:p w:rsidR="00C31AEF" w:rsidRPr="00C31AEF" w:rsidRDefault="00C31AEF" w:rsidP="00C31AEF">
      <w:pPr>
        <w:pStyle w:val="ListParagraph"/>
        <w:numPr>
          <w:ilvl w:val="0"/>
          <w:numId w:val="34"/>
        </w:numPr>
        <w:rPr>
          <w:lang w:eastAsia="ru-RU"/>
        </w:rPr>
      </w:pPr>
      <w:r w:rsidRPr="00C31AEF">
        <w:rPr>
          <w:lang w:eastAsia="ru-RU"/>
        </w:rPr>
        <w:t xml:space="preserve">Дисковая подсистема – не менее 2x100 ГБ; </w:t>
      </w:r>
    </w:p>
    <w:p w:rsidR="00C31AEF" w:rsidRPr="00C31AEF" w:rsidRDefault="00C31AEF" w:rsidP="00C31AEF">
      <w:pPr>
        <w:pStyle w:val="ListParagraph"/>
        <w:numPr>
          <w:ilvl w:val="0"/>
          <w:numId w:val="34"/>
        </w:numPr>
        <w:rPr>
          <w:lang w:eastAsia="ru-RU"/>
        </w:rPr>
      </w:pPr>
      <w:r w:rsidRPr="00C31AEF">
        <w:rPr>
          <w:lang w:eastAsia="ru-RU"/>
        </w:rPr>
        <w:t>Сетевой адаптер – не менее 100 Мбит/с.</w:t>
      </w:r>
    </w:p>
    <w:p w:rsidR="00201192" w:rsidRDefault="00201192" w:rsidP="004637F3">
      <w:pPr>
        <w:pStyle w:val="Heading2"/>
        <w:rPr>
          <w:rFonts w:cs="Times New Roman"/>
          <w:lang w:val="ru-RU" w:eastAsia="ru-RU"/>
        </w:rPr>
      </w:pPr>
      <w:bookmarkStart w:id="36" w:name="_Toc449348327"/>
      <w:r>
        <w:rPr>
          <w:rFonts w:cs="Times New Roman"/>
          <w:lang w:val="ru-RU" w:eastAsia="ru-RU"/>
        </w:rPr>
        <w:t>Требования к инфраструктуре Контент-сервера ИС</w:t>
      </w:r>
      <w:bookmarkEnd w:id="36"/>
    </w:p>
    <w:p w:rsidR="00201192" w:rsidRDefault="00C31AEF" w:rsidP="00201192">
      <w:pPr>
        <w:rPr>
          <w:lang w:val="ru-RU" w:eastAsia="ru-RU"/>
        </w:rPr>
      </w:pPr>
      <w:r>
        <w:rPr>
          <w:lang w:val="ru-RU" w:eastAsia="ru-RU"/>
        </w:rPr>
        <w:t>Для работы контент-сервера ИС требуются следующее настройки инфраструктуры:</w:t>
      </w:r>
    </w:p>
    <w:p w:rsidR="00C31AEF" w:rsidRPr="00C31AEF" w:rsidRDefault="00C31AEF" w:rsidP="00C31AEF">
      <w:pPr>
        <w:pStyle w:val="ListParagraph"/>
        <w:numPr>
          <w:ilvl w:val="0"/>
          <w:numId w:val="35"/>
        </w:numPr>
        <w:rPr>
          <w:lang w:eastAsia="ru-RU"/>
        </w:rPr>
      </w:pPr>
      <w:r w:rsidRPr="00C31AEF">
        <w:rPr>
          <w:lang w:eastAsia="ru-RU"/>
        </w:rPr>
        <w:t xml:space="preserve">Статический IP-адрес (включая настройку </w:t>
      </w:r>
      <w:r>
        <w:rPr>
          <w:lang w:val="en-US" w:eastAsia="ru-RU"/>
        </w:rPr>
        <w:t>DNS</w:t>
      </w:r>
      <w:r w:rsidRPr="00C31AEF">
        <w:rPr>
          <w:lang w:eastAsia="ru-RU"/>
        </w:rPr>
        <w:t xml:space="preserve">) для организации доступа </w:t>
      </w:r>
      <w:proofErr w:type="gramStart"/>
      <w:r w:rsidRPr="00C31AEF">
        <w:rPr>
          <w:lang w:eastAsia="ru-RU"/>
        </w:rPr>
        <w:t>из интернет</w:t>
      </w:r>
      <w:proofErr w:type="gramEnd"/>
      <w:r w:rsidRPr="00C31AEF">
        <w:rPr>
          <w:lang w:eastAsia="ru-RU"/>
        </w:rPr>
        <w:t xml:space="preserve"> (к административной панели и веб-сервисам для компонентов, размещенных на сайте);</w:t>
      </w:r>
    </w:p>
    <w:p w:rsidR="00C31AEF" w:rsidRPr="00C31AEF" w:rsidRDefault="00C31AEF" w:rsidP="00C31AEF">
      <w:pPr>
        <w:pStyle w:val="ListParagraph"/>
        <w:numPr>
          <w:ilvl w:val="0"/>
          <w:numId w:val="35"/>
        </w:numPr>
        <w:rPr>
          <w:lang w:eastAsia="ru-RU"/>
        </w:rPr>
      </w:pPr>
      <w:r w:rsidRPr="00C31AEF">
        <w:rPr>
          <w:lang w:eastAsia="ru-RU"/>
        </w:rPr>
        <w:lastRenderedPageBreak/>
        <w:t xml:space="preserve">Доступ </w:t>
      </w:r>
      <w:proofErr w:type="spellStart"/>
      <w:r w:rsidRPr="00C31AEF">
        <w:rPr>
          <w:lang w:eastAsia="ru-RU"/>
        </w:rPr>
        <w:t>cервера</w:t>
      </w:r>
      <w:proofErr w:type="spellEnd"/>
      <w:r w:rsidRPr="00C31AEF">
        <w:rPr>
          <w:lang w:eastAsia="ru-RU"/>
        </w:rPr>
        <w:t xml:space="preserve"> в интернет, от 2 Мбит/с.</w:t>
      </w:r>
    </w:p>
    <w:p w:rsidR="00C31AEF" w:rsidRPr="00C31AEF" w:rsidRDefault="00C31AEF" w:rsidP="00C31AEF">
      <w:pPr>
        <w:pStyle w:val="ListParagraph"/>
        <w:numPr>
          <w:ilvl w:val="0"/>
          <w:numId w:val="35"/>
        </w:numPr>
        <w:rPr>
          <w:lang w:eastAsia="ru-RU"/>
        </w:rPr>
      </w:pPr>
      <w:r w:rsidRPr="00C31AEF">
        <w:rPr>
          <w:lang w:eastAsia="ru-RU"/>
        </w:rPr>
        <w:t>Удаленный доступ (</w:t>
      </w:r>
      <w:proofErr w:type="spellStart"/>
      <w:r w:rsidRPr="00C31AEF">
        <w:rPr>
          <w:lang w:eastAsia="ru-RU"/>
        </w:rPr>
        <w:t>rdp</w:t>
      </w:r>
      <w:proofErr w:type="spellEnd"/>
      <w:r w:rsidRPr="00C31AEF">
        <w:rPr>
          <w:lang w:eastAsia="ru-RU"/>
        </w:rPr>
        <w:t>) к серверу из сети подрядчика (статический IP подрядчика - 178.161.163.198)</w:t>
      </w:r>
    </w:p>
    <w:p w:rsidR="00C31AEF" w:rsidRPr="00C31AEF" w:rsidRDefault="00C31AEF" w:rsidP="00C31AEF">
      <w:pPr>
        <w:pStyle w:val="ListParagraph"/>
        <w:numPr>
          <w:ilvl w:val="0"/>
          <w:numId w:val="35"/>
        </w:numPr>
        <w:rPr>
          <w:lang w:eastAsia="ru-RU"/>
        </w:rPr>
      </w:pPr>
      <w:r w:rsidRPr="00C31AEF">
        <w:rPr>
          <w:lang w:eastAsia="ru-RU"/>
        </w:rPr>
        <w:t>Доступ от терминалов до сервера по портам: 7167</w:t>
      </w:r>
    </w:p>
    <w:p w:rsidR="00C31AEF" w:rsidRPr="00C31AEF" w:rsidRDefault="00C31AEF" w:rsidP="00C31AEF">
      <w:pPr>
        <w:pStyle w:val="ListParagraph"/>
        <w:numPr>
          <w:ilvl w:val="0"/>
          <w:numId w:val="35"/>
        </w:numPr>
        <w:rPr>
          <w:lang w:eastAsia="ru-RU"/>
        </w:rPr>
      </w:pPr>
      <w:r w:rsidRPr="00C31AEF">
        <w:rPr>
          <w:lang w:eastAsia="ru-RU"/>
        </w:rPr>
        <w:t>Доступ от сервера до терминалов портам: 3389, 5650, 5651</w:t>
      </w:r>
    </w:p>
    <w:p w:rsidR="004637F3" w:rsidRPr="004637F3" w:rsidRDefault="004637F3" w:rsidP="004637F3">
      <w:pPr>
        <w:pStyle w:val="Heading2"/>
        <w:rPr>
          <w:rFonts w:cs="Times New Roman"/>
          <w:lang w:val="ru-RU" w:eastAsia="ru-RU"/>
        </w:rPr>
      </w:pPr>
      <w:bookmarkStart w:id="37" w:name="_Toc449348328"/>
      <w:r w:rsidRPr="004637F3">
        <w:rPr>
          <w:rFonts w:cs="Times New Roman"/>
          <w:lang w:val="ru-RU"/>
        </w:rPr>
        <w:t>Требования</w:t>
      </w:r>
      <w:r w:rsidRPr="004637F3">
        <w:rPr>
          <w:rFonts w:cs="Times New Roman"/>
          <w:lang w:val="ru-RU" w:eastAsia="ru-RU"/>
        </w:rPr>
        <w:t xml:space="preserve"> к уровню подготовки пользователей программы</w:t>
      </w:r>
      <w:bookmarkEnd w:id="29"/>
      <w:bookmarkEnd w:id="30"/>
      <w:bookmarkEnd w:id="31"/>
      <w:bookmarkEnd w:id="32"/>
      <w:bookmarkEnd w:id="33"/>
      <w:bookmarkEnd w:id="37"/>
    </w:p>
    <w:p w:rsidR="004637F3" w:rsidRPr="004637F3" w:rsidRDefault="004637F3" w:rsidP="004637F3">
      <w:pPr>
        <w:pStyle w:val="a1"/>
        <w:rPr>
          <w:rStyle w:val="a2"/>
        </w:rPr>
      </w:pPr>
      <w:r w:rsidRPr="004637F3">
        <w:t xml:space="preserve">Все пользователи </w:t>
      </w:r>
      <w:r w:rsidRPr="004637F3">
        <w:rPr>
          <w:rStyle w:val="a2"/>
        </w:rPr>
        <w:t xml:space="preserve">программы должны иметь опыт работы с </w:t>
      </w:r>
      <w:r w:rsidR="00602F1F">
        <w:rPr>
          <w:rStyle w:val="a2"/>
        </w:rPr>
        <w:t>АРМ</w:t>
      </w:r>
      <w:r w:rsidRPr="004637F3">
        <w:rPr>
          <w:rStyle w:val="a2"/>
        </w:rPr>
        <w:t xml:space="preserve"> на уровне квалифицированного пользователя и свободно осуществлять базовые операции с программным обеспечением, указанным в разделе </w:t>
      </w:r>
      <w:r w:rsidRPr="004637F3">
        <w:rPr>
          <w:rStyle w:val="a2"/>
          <w:b/>
        </w:rPr>
        <w:t xml:space="preserve">Требования к </w:t>
      </w:r>
      <w:r w:rsidR="00C55FA9">
        <w:rPr>
          <w:rStyle w:val="a2"/>
          <w:b/>
        </w:rPr>
        <w:t>АРМ</w:t>
      </w:r>
      <w:r w:rsidRPr="004637F3">
        <w:rPr>
          <w:rStyle w:val="a2"/>
        </w:rPr>
        <w:t>.</w:t>
      </w:r>
    </w:p>
    <w:p w:rsidR="004637F3" w:rsidRPr="004637F3" w:rsidRDefault="004637F3" w:rsidP="004637F3">
      <w:pPr>
        <w:pStyle w:val="a1"/>
      </w:pPr>
      <w:r w:rsidRPr="004637F3">
        <w:t>Администратор должен обладать достаточной квалификацией и знаниями бизнес-процессов ИС.</w:t>
      </w:r>
    </w:p>
    <w:p w:rsidR="004637F3" w:rsidRPr="004637F3" w:rsidRDefault="004637F3" w:rsidP="004637F3">
      <w:pPr>
        <w:pStyle w:val="Heading2"/>
        <w:rPr>
          <w:rFonts w:cs="Times New Roman"/>
          <w:lang w:eastAsia="ru-RU"/>
        </w:rPr>
      </w:pPr>
      <w:bookmarkStart w:id="38" w:name="_Toc434920914"/>
      <w:bookmarkStart w:id="39" w:name="_Toc436045815"/>
      <w:bookmarkStart w:id="40" w:name="_Toc436050347"/>
      <w:bookmarkStart w:id="41" w:name="_Toc436055371"/>
      <w:bookmarkStart w:id="42" w:name="_Toc436908199"/>
      <w:bookmarkStart w:id="43" w:name="_Toc449348329"/>
      <w:proofErr w:type="spellStart"/>
      <w:r w:rsidRPr="004637F3">
        <w:rPr>
          <w:rFonts w:cs="Times New Roman"/>
          <w:lang w:eastAsia="ru-RU"/>
        </w:rPr>
        <w:t>Требования</w:t>
      </w:r>
      <w:proofErr w:type="spellEnd"/>
      <w:r w:rsidRPr="004637F3">
        <w:rPr>
          <w:rFonts w:cs="Times New Roman"/>
          <w:lang w:eastAsia="ru-RU"/>
        </w:rPr>
        <w:t xml:space="preserve"> к </w:t>
      </w:r>
      <w:bookmarkEnd w:id="38"/>
      <w:bookmarkEnd w:id="39"/>
      <w:bookmarkEnd w:id="40"/>
      <w:bookmarkEnd w:id="41"/>
      <w:r w:rsidR="00240916">
        <w:rPr>
          <w:rFonts w:cs="Times New Roman"/>
          <w:lang w:val="ru-RU"/>
        </w:rPr>
        <w:t>АРМ</w:t>
      </w:r>
      <w:bookmarkEnd w:id="42"/>
      <w:bookmarkEnd w:id="43"/>
    </w:p>
    <w:p w:rsidR="004637F3" w:rsidRPr="00240916" w:rsidRDefault="004637F3" w:rsidP="004637F3">
      <w:pPr>
        <w:pStyle w:val="a1"/>
      </w:pPr>
      <w:r w:rsidRPr="004637F3">
        <w:t>Работа</w:t>
      </w:r>
      <w:r w:rsidRPr="00240916">
        <w:t xml:space="preserve"> </w:t>
      </w:r>
      <w:r w:rsidRPr="004637F3">
        <w:t>в</w:t>
      </w:r>
      <w:r w:rsidR="00A4541D">
        <w:t xml:space="preserve"> подсистеме Портал</w:t>
      </w:r>
      <w:r w:rsidRPr="00240916">
        <w:t xml:space="preserve"> </w:t>
      </w:r>
      <w:r w:rsidR="00A4541D">
        <w:t>ИС</w:t>
      </w:r>
      <w:r w:rsidRPr="00240916">
        <w:t xml:space="preserve"> </w:t>
      </w:r>
      <w:r w:rsidRPr="004637F3">
        <w:t>поддерживается</w:t>
      </w:r>
      <w:r w:rsidRPr="00240916">
        <w:t xml:space="preserve"> </w:t>
      </w:r>
      <w:r w:rsidRPr="004637F3">
        <w:t>через</w:t>
      </w:r>
      <w:r w:rsidRPr="00240916">
        <w:t xml:space="preserve"> </w:t>
      </w:r>
      <w:r w:rsidRPr="004637F3">
        <w:t>веб</w:t>
      </w:r>
      <w:r w:rsidRPr="00240916">
        <w:t>-</w:t>
      </w:r>
      <w:r w:rsidRPr="004637F3">
        <w:t>браузеры</w:t>
      </w:r>
      <w:r w:rsidRPr="00240916">
        <w:t xml:space="preserve"> </w:t>
      </w:r>
      <w:r w:rsidR="00240916" w:rsidRPr="00240916">
        <w:rPr>
          <w:lang w:val="en-US"/>
        </w:rPr>
        <w:t>Internet</w:t>
      </w:r>
      <w:r w:rsidR="00240916" w:rsidRPr="00240916">
        <w:t xml:space="preserve"> </w:t>
      </w:r>
      <w:r w:rsidR="00240916" w:rsidRPr="00240916">
        <w:rPr>
          <w:lang w:val="en-US"/>
        </w:rPr>
        <w:t>Explorer</w:t>
      </w:r>
      <w:r w:rsidR="00240916" w:rsidRPr="00240916">
        <w:t>/</w:t>
      </w:r>
      <w:r w:rsidR="00240916" w:rsidRPr="00240916">
        <w:rPr>
          <w:lang w:val="en-US"/>
        </w:rPr>
        <w:t>Safari</w:t>
      </w:r>
      <w:r w:rsidR="00240916" w:rsidRPr="00240916">
        <w:t>/</w:t>
      </w:r>
      <w:r w:rsidR="00240916" w:rsidRPr="00240916">
        <w:rPr>
          <w:lang w:val="en-US"/>
        </w:rPr>
        <w:t>Google</w:t>
      </w:r>
      <w:r w:rsidR="00240916" w:rsidRPr="00240916">
        <w:t xml:space="preserve"> </w:t>
      </w:r>
      <w:r w:rsidR="00240916" w:rsidRPr="00240916">
        <w:rPr>
          <w:lang w:val="en-US"/>
        </w:rPr>
        <w:t>Chrome</w:t>
      </w:r>
      <w:r w:rsidR="00240916" w:rsidRPr="00240916">
        <w:t>/</w:t>
      </w:r>
      <w:r w:rsidR="00240916" w:rsidRPr="00240916">
        <w:rPr>
          <w:lang w:val="en-US"/>
        </w:rPr>
        <w:t>Mozilla</w:t>
      </w:r>
      <w:r w:rsidR="00240916" w:rsidRPr="00240916">
        <w:t xml:space="preserve"> </w:t>
      </w:r>
      <w:r w:rsidR="00240916" w:rsidRPr="00240916">
        <w:rPr>
          <w:lang w:val="en-US"/>
        </w:rPr>
        <w:t>Firefox</w:t>
      </w:r>
      <w:r w:rsidRPr="00240916">
        <w:t xml:space="preserve"> </w:t>
      </w:r>
      <w:r w:rsidR="00240916">
        <w:t xml:space="preserve">предпоследней или текущей </w:t>
      </w:r>
      <w:r w:rsidRPr="004637F3">
        <w:t>верси</w:t>
      </w:r>
      <w:r w:rsidR="00240916">
        <w:t>и</w:t>
      </w:r>
      <w:r w:rsidRPr="00240916">
        <w:t xml:space="preserve">, </w:t>
      </w:r>
      <w:r w:rsidRPr="004637F3">
        <w:t>официально</w:t>
      </w:r>
      <w:r w:rsidRPr="00240916">
        <w:t xml:space="preserve"> </w:t>
      </w:r>
      <w:r w:rsidRPr="004637F3">
        <w:t>поддерживаемых</w:t>
      </w:r>
      <w:r w:rsidRPr="00240916">
        <w:t xml:space="preserve"> </w:t>
      </w:r>
      <w:r w:rsidRPr="004637F3">
        <w:t>производителями</w:t>
      </w:r>
      <w:r w:rsidRPr="00240916">
        <w:t>.</w:t>
      </w:r>
    </w:p>
    <w:p w:rsidR="004637F3" w:rsidRPr="004637F3" w:rsidRDefault="004637F3" w:rsidP="004637F3">
      <w:pPr>
        <w:rPr>
          <w:lang w:val="ru-RU"/>
        </w:rPr>
      </w:pPr>
      <w:r w:rsidRPr="004637F3">
        <w:rPr>
          <w:lang w:val="ru-RU" w:eastAsia="ar-SA"/>
        </w:rPr>
        <w:t xml:space="preserve">Функционирование </w:t>
      </w:r>
      <w:r w:rsidRPr="004637F3">
        <w:rPr>
          <w:lang w:val="ru-RU"/>
        </w:rPr>
        <w:t xml:space="preserve">ИС </w:t>
      </w:r>
      <w:r w:rsidRPr="004637F3">
        <w:rPr>
          <w:lang w:val="ru-RU" w:eastAsia="ar-SA"/>
        </w:rPr>
        <w:t xml:space="preserve">тестировалось под </w:t>
      </w:r>
      <w:r w:rsidR="00240916">
        <w:rPr>
          <w:lang w:val="ru-RU"/>
        </w:rPr>
        <w:t xml:space="preserve">операционными системами, на которых установлены последние обновления, (далее </w:t>
      </w:r>
      <w:r w:rsidRPr="004637F3">
        <w:rPr>
          <w:lang w:val="ru-RU"/>
        </w:rPr>
        <w:t xml:space="preserve">ОС): </w:t>
      </w:r>
      <w:r w:rsidRPr="004637F3">
        <w:t>Windows</w:t>
      </w:r>
      <w:r w:rsidR="00240916">
        <w:rPr>
          <w:lang w:val="ru-RU"/>
        </w:rPr>
        <w:t xml:space="preserve"> 7, </w:t>
      </w:r>
      <w:r w:rsidR="00240916" w:rsidRPr="004637F3">
        <w:t>Windows</w:t>
      </w:r>
      <w:r w:rsidR="00240916">
        <w:rPr>
          <w:lang w:val="ru-RU"/>
        </w:rPr>
        <w:t xml:space="preserve"> 8.1,</w:t>
      </w:r>
      <w:r w:rsidR="00240916" w:rsidRPr="00240916">
        <w:rPr>
          <w:lang w:val="ru-RU"/>
        </w:rPr>
        <w:t xml:space="preserve"> </w:t>
      </w:r>
      <w:r w:rsidR="00240916">
        <w:t>Windows</w:t>
      </w:r>
      <w:r w:rsidR="00240916" w:rsidRPr="00240916">
        <w:rPr>
          <w:lang w:val="ru-RU"/>
        </w:rPr>
        <w:t xml:space="preserve"> 10</w:t>
      </w:r>
      <w:r w:rsidR="00240916">
        <w:rPr>
          <w:lang w:val="ru-RU"/>
        </w:rPr>
        <w:t>.</w:t>
      </w:r>
    </w:p>
    <w:p w:rsidR="004637F3" w:rsidRPr="004637F3" w:rsidRDefault="004637F3" w:rsidP="004637F3">
      <w:pPr>
        <w:pStyle w:val="Heading2"/>
        <w:rPr>
          <w:rFonts w:cs="Times New Roman"/>
        </w:rPr>
      </w:pPr>
      <w:bookmarkStart w:id="44" w:name="_Toc434920915"/>
      <w:bookmarkStart w:id="45" w:name="_Toc436045816"/>
      <w:bookmarkStart w:id="46" w:name="_Toc436050348"/>
      <w:bookmarkStart w:id="47" w:name="_Toc436055372"/>
      <w:bookmarkStart w:id="48" w:name="_Toc436908200"/>
      <w:bookmarkStart w:id="49" w:name="_Toc449348330"/>
      <w:proofErr w:type="spellStart"/>
      <w:r w:rsidRPr="004637F3">
        <w:rPr>
          <w:rFonts w:cs="Times New Roman"/>
        </w:rPr>
        <w:t>Интерфейс</w:t>
      </w:r>
      <w:proofErr w:type="spellEnd"/>
      <w:r w:rsidRPr="004637F3">
        <w:rPr>
          <w:rFonts w:cs="Times New Roman"/>
        </w:rPr>
        <w:t xml:space="preserve"> </w:t>
      </w:r>
      <w:proofErr w:type="spellStart"/>
      <w:r w:rsidRPr="004637F3">
        <w:rPr>
          <w:rFonts w:cs="Times New Roman"/>
        </w:rPr>
        <w:t>программы</w:t>
      </w:r>
      <w:bookmarkEnd w:id="44"/>
      <w:bookmarkEnd w:id="45"/>
      <w:bookmarkEnd w:id="46"/>
      <w:bookmarkEnd w:id="47"/>
      <w:bookmarkEnd w:id="48"/>
      <w:bookmarkEnd w:id="49"/>
      <w:proofErr w:type="spellEnd"/>
    </w:p>
    <w:p w:rsidR="004637F3" w:rsidRPr="004637F3" w:rsidRDefault="004637F3" w:rsidP="004637F3">
      <w:pPr>
        <w:pStyle w:val="a1"/>
      </w:pPr>
      <w:r w:rsidRPr="004637F3">
        <w:t xml:space="preserve">Интерфейс </w:t>
      </w:r>
      <w:r w:rsidR="00A4541D">
        <w:t xml:space="preserve">подсистемы Портал </w:t>
      </w:r>
      <w:r w:rsidRPr="004637F3">
        <w:t>разбит на разделы. Доступ к разделу определяется ролью пользователя, выполнившего вход.</w:t>
      </w:r>
    </w:p>
    <w:p w:rsidR="004637F3" w:rsidRPr="004637F3" w:rsidRDefault="004637F3" w:rsidP="004637F3">
      <w:pPr>
        <w:pStyle w:val="Heading3"/>
        <w:rPr>
          <w:rFonts w:cs="Times New Roman"/>
        </w:rPr>
      </w:pPr>
      <w:bookmarkStart w:id="50" w:name="_Toc434920916"/>
      <w:bookmarkStart w:id="51" w:name="_Toc436045817"/>
      <w:bookmarkStart w:id="52" w:name="_Toc436050349"/>
      <w:bookmarkStart w:id="53" w:name="_Toc436055373"/>
      <w:bookmarkStart w:id="54" w:name="_Toc436908201"/>
      <w:bookmarkStart w:id="55" w:name="_Toc449348331"/>
      <w:r w:rsidRPr="004637F3">
        <w:rPr>
          <w:rFonts w:cs="Times New Roman"/>
        </w:rPr>
        <w:t>Разделы программы, доступные Администратору</w:t>
      </w:r>
      <w:bookmarkEnd w:id="50"/>
      <w:bookmarkEnd w:id="51"/>
      <w:bookmarkEnd w:id="52"/>
      <w:bookmarkEnd w:id="53"/>
      <w:bookmarkEnd w:id="54"/>
      <w:bookmarkEnd w:id="55"/>
    </w:p>
    <w:p w:rsidR="004637F3" w:rsidRPr="004637F3" w:rsidRDefault="004637F3" w:rsidP="004637F3">
      <w:pPr>
        <w:rPr>
          <w:lang w:val="ru-RU"/>
        </w:rPr>
      </w:pPr>
      <w:r w:rsidRPr="004637F3">
        <w:rPr>
          <w:lang w:val="ru-RU"/>
        </w:rPr>
        <w:t>Разделы, доступные пользователям с ролью Администратор:</w:t>
      </w:r>
    </w:p>
    <w:p w:rsidR="004637F3" w:rsidRPr="004637F3" w:rsidRDefault="00A4541D" w:rsidP="004637F3">
      <w:pPr>
        <w:pStyle w:val="10"/>
        <w:numPr>
          <w:ilvl w:val="0"/>
          <w:numId w:val="3"/>
        </w:numPr>
        <w:spacing w:line="240" w:lineRule="auto"/>
      </w:pPr>
      <w:r>
        <w:t>Администрирование</w:t>
      </w:r>
    </w:p>
    <w:p w:rsidR="004637F3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Пользователи</w:t>
      </w:r>
    </w:p>
    <w:p w:rsidR="004637F3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Настройки</w:t>
      </w:r>
    </w:p>
    <w:p w:rsidR="00A4541D" w:rsidRPr="00A4541D" w:rsidRDefault="00A4541D" w:rsidP="00A4541D">
      <w:pPr>
        <w:pStyle w:val="10"/>
        <w:numPr>
          <w:ilvl w:val="0"/>
          <w:numId w:val="3"/>
        </w:numPr>
        <w:spacing w:line="240" w:lineRule="auto"/>
      </w:pPr>
      <w:r>
        <w:t>Разделы, доступные пользователю с ролью Оператор</w:t>
      </w:r>
    </w:p>
    <w:p w:rsidR="004637F3" w:rsidRPr="004637F3" w:rsidRDefault="004637F3" w:rsidP="004637F3">
      <w:pPr>
        <w:pStyle w:val="Heading3"/>
        <w:rPr>
          <w:rFonts w:cs="Times New Roman"/>
        </w:rPr>
      </w:pPr>
      <w:bookmarkStart w:id="56" w:name="_Toc434920917"/>
      <w:bookmarkStart w:id="57" w:name="_Toc436045818"/>
      <w:bookmarkStart w:id="58" w:name="_Toc436050350"/>
      <w:bookmarkStart w:id="59" w:name="_Toc436055374"/>
      <w:bookmarkStart w:id="60" w:name="_Toc436908202"/>
      <w:bookmarkStart w:id="61" w:name="_Toc449348332"/>
      <w:r w:rsidRPr="004637F3">
        <w:rPr>
          <w:rFonts w:cs="Times New Roman"/>
        </w:rPr>
        <w:t xml:space="preserve">Разделы программы, доступные </w:t>
      </w:r>
      <w:bookmarkEnd w:id="56"/>
      <w:bookmarkEnd w:id="57"/>
      <w:bookmarkEnd w:id="58"/>
      <w:bookmarkEnd w:id="59"/>
      <w:bookmarkEnd w:id="60"/>
      <w:r w:rsidR="00A4541D">
        <w:rPr>
          <w:rFonts w:cs="Times New Roman"/>
        </w:rPr>
        <w:t>Оператору</w:t>
      </w:r>
      <w:bookmarkEnd w:id="61"/>
    </w:p>
    <w:p w:rsidR="004637F3" w:rsidRPr="004637F3" w:rsidRDefault="004637F3" w:rsidP="004637F3">
      <w:pPr>
        <w:pStyle w:val="a1"/>
      </w:pPr>
      <w:r w:rsidRPr="004637F3">
        <w:t xml:space="preserve">Разделы, доступные пользователям с ролью </w:t>
      </w:r>
      <w:r w:rsidR="00A4541D">
        <w:t>Оператор</w:t>
      </w:r>
      <w:r w:rsidRPr="004637F3">
        <w:t>:</w:t>
      </w:r>
    </w:p>
    <w:p w:rsidR="004637F3" w:rsidRDefault="00A4541D" w:rsidP="004637F3">
      <w:pPr>
        <w:pStyle w:val="10"/>
        <w:numPr>
          <w:ilvl w:val="0"/>
          <w:numId w:val="3"/>
        </w:numPr>
        <w:spacing w:line="240" w:lineRule="auto"/>
      </w:pPr>
      <w:r>
        <w:t>Справочники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Этажи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Организации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Категории организаций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proofErr w:type="spellStart"/>
      <w:r>
        <w:t>Спецпредложения</w:t>
      </w:r>
      <w:proofErr w:type="spellEnd"/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Афиша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Терминалы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Баннеры</w:t>
      </w:r>
    </w:p>
    <w:p w:rsidR="00A4541D" w:rsidRDefault="00A4541D" w:rsidP="00A4541D">
      <w:pPr>
        <w:pStyle w:val="10"/>
        <w:numPr>
          <w:ilvl w:val="0"/>
          <w:numId w:val="3"/>
        </w:numPr>
        <w:spacing w:line="240" w:lineRule="auto"/>
      </w:pPr>
      <w:r>
        <w:t>Торговый центр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Основные</w:t>
      </w:r>
    </w:p>
    <w:p w:rsidR="00A4541D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Как добраться</w:t>
      </w:r>
    </w:p>
    <w:p w:rsidR="00A4541D" w:rsidRDefault="00A4541D" w:rsidP="00A4541D">
      <w:pPr>
        <w:pStyle w:val="10"/>
        <w:numPr>
          <w:ilvl w:val="0"/>
          <w:numId w:val="3"/>
        </w:numPr>
        <w:spacing w:line="240" w:lineRule="auto"/>
      </w:pPr>
      <w:r>
        <w:t>Контроль</w:t>
      </w:r>
    </w:p>
    <w:p w:rsidR="004637F3" w:rsidRPr="004637F3" w:rsidRDefault="00A4541D" w:rsidP="00A4541D">
      <w:pPr>
        <w:pStyle w:val="10"/>
        <w:numPr>
          <w:ilvl w:val="1"/>
          <w:numId w:val="3"/>
        </w:numPr>
        <w:spacing w:line="240" w:lineRule="auto"/>
      </w:pPr>
      <w:r>
        <w:t>Мониторинг</w:t>
      </w:r>
    </w:p>
    <w:p w:rsidR="004637F3" w:rsidRPr="004637F3" w:rsidRDefault="004637F3" w:rsidP="004637F3">
      <w:pPr>
        <w:pStyle w:val="Heading3"/>
        <w:rPr>
          <w:rFonts w:cs="Times New Roman"/>
        </w:rPr>
      </w:pPr>
      <w:bookmarkStart w:id="62" w:name="_Toc434920919"/>
      <w:bookmarkStart w:id="63" w:name="_Toc436045820"/>
      <w:bookmarkStart w:id="64" w:name="_Toc436050352"/>
      <w:bookmarkStart w:id="65" w:name="_Toc436055376"/>
      <w:bookmarkStart w:id="66" w:name="_Toc436908204"/>
      <w:bookmarkStart w:id="67" w:name="_Toc449348333"/>
      <w:r w:rsidRPr="004637F3">
        <w:rPr>
          <w:rFonts w:cs="Times New Roman"/>
        </w:rPr>
        <w:lastRenderedPageBreak/>
        <w:t>Основные элементы интерфейса</w:t>
      </w:r>
      <w:bookmarkEnd w:id="62"/>
      <w:bookmarkEnd w:id="63"/>
      <w:bookmarkEnd w:id="64"/>
      <w:bookmarkEnd w:id="65"/>
      <w:bookmarkEnd w:id="66"/>
      <w:bookmarkEnd w:id="67"/>
    </w:p>
    <w:p w:rsidR="004637F3" w:rsidRPr="004637F3" w:rsidRDefault="004637F3" w:rsidP="004637F3">
      <w:pPr>
        <w:rPr>
          <w:lang w:val="ru-RU"/>
        </w:rPr>
      </w:pPr>
      <w:r w:rsidRPr="004637F3">
        <w:rPr>
          <w:lang w:val="ru-RU"/>
        </w:rPr>
        <w:t>В интерфейсе используются стандартные компоненты и обозначения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2976"/>
      </w:tblGrid>
      <w:tr w:rsidR="004637F3" w:rsidRPr="004637F3" w:rsidTr="00A4541D">
        <w:tc>
          <w:tcPr>
            <w:tcW w:w="988" w:type="dxa"/>
            <w:vAlign w:val="center"/>
          </w:tcPr>
          <w:p w:rsidR="004637F3" w:rsidRPr="004637F3" w:rsidRDefault="00A4541D" w:rsidP="00A4541D">
            <w:pPr>
              <w:jc w:val="center"/>
            </w:pPr>
            <w:r>
              <w:object w:dxaOrig="540" w:dyaOrig="510">
                <v:shape id="_x0000_i1026" type="#_x0000_t75" style="width:26.9pt;height:25.65pt" o:ole="">
                  <v:imagedata r:id="rId10" o:title=""/>
                </v:shape>
                <o:OLEObject Type="Embed" ProgID="PBrush" ShapeID="_x0000_i1026" DrawAspect="Content" ObjectID="_1523105164" r:id="rId11"/>
              </w:object>
            </w:r>
          </w:p>
        </w:tc>
        <w:tc>
          <w:tcPr>
            <w:tcW w:w="2976" w:type="dxa"/>
            <w:vAlign w:val="center"/>
          </w:tcPr>
          <w:p w:rsidR="004637F3" w:rsidRPr="004637F3" w:rsidRDefault="004637F3" w:rsidP="00A4541D"/>
          <w:p w:rsidR="004637F3" w:rsidRPr="00A4541D" w:rsidRDefault="00A4541D" w:rsidP="00A4541D">
            <w:pPr>
              <w:rPr>
                <w:lang w:val="ru-RU"/>
              </w:rPr>
            </w:pPr>
            <w:r>
              <w:rPr>
                <w:lang w:val="ru-RU"/>
              </w:rPr>
              <w:t>Добавить</w:t>
            </w:r>
          </w:p>
          <w:p w:rsidR="004637F3" w:rsidRPr="004637F3" w:rsidRDefault="004637F3" w:rsidP="00A4541D"/>
        </w:tc>
      </w:tr>
      <w:tr w:rsidR="004637F3" w:rsidRPr="004637F3" w:rsidTr="00A4541D">
        <w:tc>
          <w:tcPr>
            <w:tcW w:w="988" w:type="dxa"/>
            <w:vAlign w:val="center"/>
          </w:tcPr>
          <w:p w:rsidR="004637F3" w:rsidRPr="004637F3" w:rsidRDefault="00A4541D" w:rsidP="00A4541D">
            <w:pPr>
              <w:jc w:val="center"/>
            </w:pPr>
            <w:r>
              <w:object w:dxaOrig="600" w:dyaOrig="510">
                <v:shape id="_x0000_i1027" type="#_x0000_t75" style="width:30.05pt;height:25.65pt" o:ole="">
                  <v:imagedata r:id="rId12" o:title=""/>
                </v:shape>
                <o:OLEObject Type="Embed" ProgID="PBrush" ShapeID="_x0000_i1027" DrawAspect="Content" ObjectID="_1523105165" r:id="rId13"/>
              </w:object>
            </w:r>
          </w:p>
        </w:tc>
        <w:tc>
          <w:tcPr>
            <w:tcW w:w="2976" w:type="dxa"/>
            <w:vAlign w:val="center"/>
          </w:tcPr>
          <w:p w:rsidR="004637F3" w:rsidRPr="004637F3" w:rsidRDefault="004637F3" w:rsidP="00A4541D"/>
          <w:p w:rsidR="004637F3" w:rsidRPr="004637F3" w:rsidRDefault="004637F3" w:rsidP="00A4541D">
            <w:proofErr w:type="spellStart"/>
            <w:r w:rsidRPr="004637F3">
              <w:t>Редактировать</w:t>
            </w:r>
            <w:proofErr w:type="spellEnd"/>
          </w:p>
          <w:p w:rsidR="004637F3" w:rsidRPr="004637F3" w:rsidRDefault="004637F3" w:rsidP="00A4541D"/>
        </w:tc>
      </w:tr>
      <w:tr w:rsidR="004637F3" w:rsidRPr="004637F3" w:rsidTr="00A4541D">
        <w:tc>
          <w:tcPr>
            <w:tcW w:w="988" w:type="dxa"/>
            <w:vAlign w:val="center"/>
          </w:tcPr>
          <w:p w:rsidR="004637F3" w:rsidRPr="004637F3" w:rsidRDefault="00A4541D" w:rsidP="00A4541D">
            <w:pPr>
              <w:jc w:val="center"/>
            </w:pPr>
            <w:r>
              <w:object w:dxaOrig="600" w:dyaOrig="510">
                <v:shape id="_x0000_i1028" type="#_x0000_t75" style="width:30.05pt;height:25.65pt" o:ole="">
                  <v:imagedata r:id="rId14" o:title=""/>
                </v:shape>
                <o:OLEObject Type="Embed" ProgID="PBrush" ShapeID="_x0000_i1028" DrawAspect="Content" ObjectID="_1523105166" r:id="rId15"/>
              </w:object>
            </w:r>
          </w:p>
        </w:tc>
        <w:tc>
          <w:tcPr>
            <w:tcW w:w="2976" w:type="dxa"/>
            <w:vAlign w:val="center"/>
          </w:tcPr>
          <w:p w:rsidR="004637F3" w:rsidRPr="004637F3" w:rsidRDefault="004637F3" w:rsidP="00A4541D"/>
          <w:p w:rsidR="004637F3" w:rsidRPr="004637F3" w:rsidRDefault="004637F3" w:rsidP="00A4541D">
            <w:proofErr w:type="spellStart"/>
            <w:r w:rsidRPr="004637F3">
              <w:t>Обновить</w:t>
            </w:r>
            <w:proofErr w:type="spellEnd"/>
          </w:p>
          <w:p w:rsidR="004637F3" w:rsidRPr="004637F3" w:rsidRDefault="004637F3" w:rsidP="00A4541D"/>
        </w:tc>
      </w:tr>
      <w:tr w:rsidR="004637F3" w:rsidRPr="004637F3" w:rsidTr="00A4541D">
        <w:tc>
          <w:tcPr>
            <w:tcW w:w="988" w:type="dxa"/>
            <w:vAlign w:val="center"/>
          </w:tcPr>
          <w:p w:rsidR="004637F3" w:rsidRPr="004637F3" w:rsidRDefault="00A4541D" w:rsidP="00A4541D">
            <w:pPr>
              <w:jc w:val="center"/>
            </w:pPr>
            <w:r>
              <w:object w:dxaOrig="600" w:dyaOrig="510">
                <v:shape id="_x0000_i1029" type="#_x0000_t75" style="width:30.05pt;height:25.65pt" o:ole="">
                  <v:imagedata r:id="rId16" o:title=""/>
                </v:shape>
                <o:OLEObject Type="Embed" ProgID="PBrush" ShapeID="_x0000_i1029" DrawAspect="Content" ObjectID="_1523105167" r:id="rId17"/>
              </w:object>
            </w:r>
          </w:p>
        </w:tc>
        <w:tc>
          <w:tcPr>
            <w:tcW w:w="2976" w:type="dxa"/>
            <w:vAlign w:val="center"/>
          </w:tcPr>
          <w:p w:rsidR="004637F3" w:rsidRPr="004637F3" w:rsidRDefault="004637F3" w:rsidP="00A4541D"/>
          <w:p w:rsidR="004637F3" w:rsidRPr="00A4541D" w:rsidRDefault="00A4541D" w:rsidP="00A4541D">
            <w:pPr>
              <w:rPr>
                <w:lang w:val="ru-RU"/>
              </w:rPr>
            </w:pPr>
            <w:r>
              <w:rPr>
                <w:lang w:val="ru-RU"/>
              </w:rPr>
              <w:t>Удалить</w:t>
            </w:r>
          </w:p>
          <w:p w:rsidR="004637F3" w:rsidRPr="004637F3" w:rsidRDefault="004637F3" w:rsidP="00A4541D"/>
        </w:tc>
      </w:tr>
      <w:tr w:rsidR="004637F3" w:rsidRPr="004637F3" w:rsidTr="00A4541D">
        <w:tc>
          <w:tcPr>
            <w:tcW w:w="988" w:type="dxa"/>
            <w:vAlign w:val="center"/>
          </w:tcPr>
          <w:p w:rsidR="004637F3" w:rsidRPr="004637F3" w:rsidRDefault="00A4541D" w:rsidP="00A4541D">
            <w:pPr>
              <w:jc w:val="center"/>
            </w:pPr>
            <w:r>
              <w:object w:dxaOrig="600" w:dyaOrig="510">
                <v:shape id="_x0000_i1030" type="#_x0000_t75" style="width:30.05pt;height:25.65pt" o:ole="">
                  <v:imagedata r:id="rId18" o:title=""/>
                </v:shape>
                <o:OLEObject Type="Embed" ProgID="PBrush" ShapeID="_x0000_i1030" DrawAspect="Content" ObjectID="_1523105168" r:id="rId19"/>
              </w:object>
            </w:r>
          </w:p>
        </w:tc>
        <w:tc>
          <w:tcPr>
            <w:tcW w:w="2976" w:type="dxa"/>
            <w:vAlign w:val="center"/>
          </w:tcPr>
          <w:p w:rsidR="004637F3" w:rsidRPr="004637F3" w:rsidRDefault="004637F3" w:rsidP="00A4541D"/>
          <w:p w:rsidR="004637F3" w:rsidRPr="00A4541D" w:rsidRDefault="00A4541D" w:rsidP="00A4541D">
            <w:pPr>
              <w:rPr>
                <w:lang w:val="ru-RU"/>
              </w:rPr>
            </w:pPr>
            <w:r>
              <w:rPr>
                <w:lang w:val="ru-RU"/>
              </w:rPr>
              <w:t>Очистить</w:t>
            </w:r>
          </w:p>
          <w:p w:rsidR="004637F3" w:rsidRPr="004637F3" w:rsidRDefault="004637F3" w:rsidP="00A4541D"/>
        </w:tc>
      </w:tr>
    </w:tbl>
    <w:p w:rsidR="00203DDE" w:rsidRDefault="00203DDE" w:rsidP="00203DDE">
      <w:pPr>
        <w:pStyle w:val="Heading3"/>
      </w:pPr>
      <w:bookmarkStart w:id="68" w:name="_Toc436908205"/>
      <w:bookmarkStart w:id="69" w:name="_Toc449348334"/>
      <w:bookmarkStart w:id="70" w:name="_Toc434920920"/>
      <w:bookmarkStart w:id="71" w:name="_Toc436045821"/>
      <w:bookmarkStart w:id="72" w:name="_Toc436050353"/>
      <w:bookmarkStart w:id="73" w:name="_Toc436055377"/>
      <w:r>
        <w:t>Уведомления и ошибки</w:t>
      </w:r>
      <w:bookmarkEnd w:id="68"/>
      <w:bookmarkEnd w:id="69"/>
    </w:p>
    <w:p w:rsidR="00203DDE" w:rsidRDefault="00203DDE" w:rsidP="00203DDE">
      <w:pPr>
        <w:rPr>
          <w:lang w:val="ru-RU"/>
        </w:rPr>
      </w:pPr>
      <w:r>
        <w:rPr>
          <w:lang w:val="ru-RU"/>
        </w:rPr>
        <w:t>Все уведомления в программе разделены группы по видам операций:</w:t>
      </w:r>
    </w:p>
    <w:p w:rsidR="00203DDE" w:rsidRDefault="00203DDE" w:rsidP="00203DDE">
      <w:pPr>
        <w:pStyle w:val="ListParagraph"/>
        <w:numPr>
          <w:ilvl w:val="0"/>
          <w:numId w:val="30"/>
        </w:numPr>
        <w:spacing w:line="288" w:lineRule="auto"/>
        <w:ind w:hanging="357"/>
      </w:pPr>
      <w:r>
        <w:t>Добавление данных;</w:t>
      </w:r>
    </w:p>
    <w:p w:rsidR="00203DDE" w:rsidRPr="008A23AC" w:rsidRDefault="00203DDE" w:rsidP="00203DDE">
      <w:pPr>
        <w:pStyle w:val="ListParagraph"/>
        <w:numPr>
          <w:ilvl w:val="0"/>
          <w:numId w:val="30"/>
        </w:numPr>
        <w:spacing w:line="288" w:lineRule="auto"/>
        <w:ind w:hanging="357"/>
      </w:pPr>
      <w:r w:rsidRPr="008A23AC">
        <w:t xml:space="preserve">Редактирование </w:t>
      </w:r>
      <w:r>
        <w:t>данных,</w:t>
      </w:r>
      <w:r w:rsidRPr="008A23AC">
        <w:t xml:space="preserve"> в том числе</w:t>
      </w:r>
      <w:r>
        <w:t>:</w:t>
      </w:r>
    </w:p>
    <w:p w:rsidR="00203DDE" w:rsidRPr="008A23AC" w:rsidRDefault="00203DDE" w:rsidP="00203DDE">
      <w:pPr>
        <w:pStyle w:val="ListParagraph"/>
        <w:numPr>
          <w:ilvl w:val="1"/>
          <w:numId w:val="29"/>
        </w:numPr>
        <w:spacing w:line="288" w:lineRule="auto"/>
        <w:ind w:hanging="357"/>
      </w:pPr>
      <w:r w:rsidRPr="008A23AC">
        <w:t>Редактирование объекта вручную</w:t>
      </w:r>
      <w:r>
        <w:t>;</w:t>
      </w:r>
    </w:p>
    <w:p w:rsidR="00203DDE" w:rsidRDefault="00203DDE" w:rsidP="00203DDE">
      <w:pPr>
        <w:pStyle w:val="ListParagraph"/>
        <w:numPr>
          <w:ilvl w:val="1"/>
          <w:numId w:val="29"/>
        </w:numPr>
        <w:spacing w:line="288" w:lineRule="auto"/>
        <w:ind w:hanging="357"/>
      </w:pPr>
      <w:r w:rsidRPr="008A23AC">
        <w:t>Блокировка объекта</w:t>
      </w:r>
      <w:r>
        <w:t>;</w:t>
      </w:r>
    </w:p>
    <w:p w:rsidR="00203DDE" w:rsidRDefault="00203DDE" w:rsidP="00203DDE">
      <w:pPr>
        <w:pStyle w:val="ListParagraph"/>
        <w:numPr>
          <w:ilvl w:val="0"/>
          <w:numId w:val="29"/>
        </w:numPr>
        <w:spacing w:line="288" w:lineRule="auto"/>
        <w:ind w:hanging="357"/>
      </w:pPr>
      <w:r>
        <w:t>Загрузка данных;</w:t>
      </w:r>
    </w:p>
    <w:p w:rsidR="00203DDE" w:rsidRDefault="00203DDE" w:rsidP="00203DDE">
      <w:pPr>
        <w:pStyle w:val="ListParagraph"/>
        <w:numPr>
          <w:ilvl w:val="0"/>
          <w:numId w:val="29"/>
        </w:numPr>
        <w:spacing w:line="288" w:lineRule="auto"/>
        <w:ind w:hanging="357"/>
      </w:pPr>
      <w:r>
        <w:t>Проверка данных.</w:t>
      </w:r>
    </w:p>
    <w:p w:rsidR="00203DDE" w:rsidRPr="00341E2E" w:rsidRDefault="00203DDE" w:rsidP="00203DDE">
      <w:pPr>
        <w:spacing w:line="288" w:lineRule="auto"/>
        <w:rPr>
          <w:lang w:val="ru-RU"/>
        </w:rPr>
      </w:pPr>
      <w:r>
        <w:rPr>
          <w:lang w:val="ru-RU"/>
        </w:rPr>
        <w:t>Сообщение об ошибке содержит информацию о виде операции и выделяется красным цветом.</w:t>
      </w:r>
    </w:p>
    <w:p w:rsidR="00203DDE" w:rsidRDefault="00203DDE" w:rsidP="00203DDE">
      <w:pPr>
        <w:rPr>
          <w:lang w:val="ru-RU"/>
        </w:rPr>
      </w:pPr>
      <w:r>
        <w:rPr>
          <w:lang w:val="ru-RU"/>
        </w:rPr>
        <w:t>Все уведомления выделяются цветом и содержат:</w:t>
      </w:r>
    </w:p>
    <w:p w:rsidR="00203DDE" w:rsidRPr="008A23AC" w:rsidRDefault="00203DDE" w:rsidP="00203DDE">
      <w:pPr>
        <w:rPr>
          <w:lang w:val="ru-RU"/>
        </w:rPr>
      </w:pPr>
      <w:r w:rsidRPr="00341E2E">
        <w:rPr>
          <w:noProof/>
          <w:lang w:val="ru-RU" w:eastAsia="ru-RU" w:bidi="ar-SA"/>
        </w:rPr>
        <w:drawing>
          <wp:inline distT="0" distB="0" distL="0" distR="0" wp14:anchorId="25CD8D4F" wp14:editId="59B2D36F">
            <wp:extent cx="5830114" cy="2514951"/>
            <wp:effectExtent l="0" t="0" r="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30114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7F3" w:rsidRPr="004637F3" w:rsidRDefault="004637F3" w:rsidP="004637F3">
      <w:pPr>
        <w:pStyle w:val="Heading2"/>
        <w:rPr>
          <w:rFonts w:cs="Times New Roman"/>
        </w:rPr>
      </w:pPr>
      <w:bookmarkStart w:id="74" w:name="_Toc436908206"/>
      <w:bookmarkStart w:id="75" w:name="_Toc449348335"/>
      <w:proofErr w:type="spellStart"/>
      <w:r w:rsidRPr="004637F3">
        <w:rPr>
          <w:rFonts w:cs="Times New Roman"/>
        </w:rPr>
        <w:t>Объекты</w:t>
      </w:r>
      <w:proofErr w:type="spellEnd"/>
      <w:r w:rsidRPr="004637F3">
        <w:rPr>
          <w:rFonts w:cs="Times New Roman"/>
        </w:rPr>
        <w:t xml:space="preserve"> </w:t>
      </w:r>
      <w:proofErr w:type="spellStart"/>
      <w:r w:rsidRPr="004637F3">
        <w:rPr>
          <w:rFonts w:cs="Times New Roman"/>
        </w:rPr>
        <w:t>программы</w:t>
      </w:r>
      <w:bookmarkEnd w:id="70"/>
      <w:bookmarkEnd w:id="71"/>
      <w:bookmarkEnd w:id="72"/>
      <w:bookmarkEnd w:id="73"/>
      <w:bookmarkEnd w:id="74"/>
      <w:bookmarkEnd w:id="75"/>
      <w:proofErr w:type="spellEnd"/>
    </w:p>
    <w:p w:rsidR="004637F3" w:rsidRPr="004637F3" w:rsidRDefault="004637F3" w:rsidP="004637F3">
      <w:pPr>
        <w:rPr>
          <w:lang w:val="ru-RU"/>
        </w:rPr>
      </w:pPr>
      <w:r w:rsidRPr="004637F3">
        <w:rPr>
          <w:lang w:val="ru-RU"/>
        </w:rPr>
        <w:t>Основными объектами, с которыми сталкивается пользователь при работе:</w:t>
      </w:r>
    </w:p>
    <w:p w:rsidR="004637F3" w:rsidRDefault="004637F3" w:rsidP="004637F3">
      <w:pPr>
        <w:pStyle w:val="10"/>
        <w:numPr>
          <w:ilvl w:val="0"/>
          <w:numId w:val="3"/>
        </w:numPr>
        <w:spacing w:line="240" w:lineRule="auto"/>
      </w:pPr>
      <w:r w:rsidRPr="004637F3">
        <w:t>Учетная запись;</w:t>
      </w:r>
    </w:p>
    <w:p w:rsidR="00DA2BD5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r>
        <w:t>Этаж;</w:t>
      </w:r>
    </w:p>
    <w:p w:rsidR="004637F3" w:rsidRPr="004637F3" w:rsidRDefault="004637F3" w:rsidP="004637F3">
      <w:pPr>
        <w:pStyle w:val="10"/>
        <w:numPr>
          <w:ilvl w:val="0"/>
          <w:numId w:val="3"/>
        </w:numPr>
        <w:spacing w:line="240" w:lineRule="auto"/>
      </w:pPr>
      <w:r w:rsidRPr="004637F3">
        <w:t>Организация;</w:t>
      </w:r>
    </w:p>
    <w:p w:rsidR="004637F3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r>
        <w:lastRenderedPageBreak/>
        <w:t>Категория организаций</w:t>
      </w:r>
      <w:r w:rsidR="004637F3" w:rsidRPr="004637F3">
        <w:t>;</w:t>
      </w:r>
    </w:p>
    <w:p w:rsidR="004637F3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proofErr w:type="spellStart"/>
      <w:r>
        <w:t>Спецпредложение</w:t>
      </w:r>
      <w:proofErr w:type="spellEnd"/>
      <w:r w:rsidR="004637F3" w:rsidRPr="004637F3">
        <w:t>;</w:t>
      </w:r>
    </w:p>
    <w:p w:rsidR="004637F3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r>
        <w:t>События</w:t>
      </w:r>
      <w:r w:rsidR="004637F3" w:rsidRPr="004637F3">
        <w:t>;</w:t>
      </w:r>
    </w:p>
    <w:p w:rsidR="004637F3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r>
        <w:t>Терминал</w:t>
      </w:r>
      <w:r w:rsidR="004637F3" w:rsidRPr="004637F3">
        <w:t>;</w:t>
      </w:r>
    </w:p>
    <w:p w:rsidR="004637F3" w:rsidRPr="004637F3" w:rsidRDefault="00DA2BD5" w:rsidP="004637F3">
      <w:pPr>
        <w:pStyle w:val="10"/>
        <w:numPr>
          <w:ilvl w:val="0"/>
          <w:numId w:val="3"/>
        </w:numPr>
        <w:spacing w:line="240" w:lineRule="auto"/>
      </w:pPr>
      <w:r>
        <w:t>Баннер</w:t>
      </w:r>
      <w:r w:rsidR="004637F3" w:rsidRPr="004637F3">
        <w:t>;</w:t>
      </w:r>
    </w:p>
    <w:p w:rsidR="004637F3" w:rsidRPr="004637F3" w:rsidRDefault="00DA2BD5" w:rsidP="0078510B">
      <w:pPr>
        <w:pStyle w:val="10"/>
        <w:numPr>
          <w:ilvl w:val="0"/>
          <w:numId w:val="3"/>
        </w:numPr>
        <w:spacing w:line="240" w:lineRule="auto"/>
      </w:pPr>
      <w:r>
        <w:t>Маршрут</w:t>
      </w:r>
      <w:r w:rsidR="004637F3" w:rsidRPr="004637F3">
        <w:t>.</w:t>
      </w:r>
    </w:p>
    <w:p w:rsidR="004637F3" w:rsidRPr="004637F3" w:rsidRDefault="004637F3" w:rsidP="004637F3">
      <w:pPr>
        <w:pStyle w:val="Heading2"/>
        <w:rPr>
          <w:rFonts w:cs="Times New Roman"/>
        </w:rPr>
      </w:pPr>
      <w:bookmarkStart w:id="76" w:name="_Toc434920921"/>
      <w:bookmarkStart w:id="77" w:name="_Toc436045822"/>
      <w:bookmarkStart w:id="78" w:name="_Toc436050354"/>
      <w:bookmarkStart w:id="79" w:name="_Toc436055378"/>
      <w:bookmarkStart w:id="80" w:name="_Toc436908207"/>
      <w:bookmarkStart w:id="81" w:name="_Toc449348336"/>
      <w:proofErr w:type="spellStart"/>
      <w:r w:rsidRPr="004637F3">
        <w:rPr>
          <w:rFonts w:cs="Times New Roman"/>
        </w:rPr>
        <w:t>Запуск</w:t>
      </w:r>
      <w:proofErr w:type="spellEnd"/>
      <w:r w:rsidRPr="004637F3">
        <w:rPr>
          <w:rFonts w:cs="Times New Roman"/>
        </w:rPr>
        <w:t xml:space="preserve"> </w:t>
      </w:r>
      <w:proofErr w:type="spellStart"/>
      <w:r w:rsidRPr="004637F3">
        <w:rPr>
          <w:rFonts w:cs="Times New Roman"/>
        </w:rPr>
        <w:t>программы</w:t>
      </w:r>
      <w:bookmarkEnd w:id="76"/>
      <w:bookmarkEnd w:id="77"/>
      <w:bookmarkEnd w:id="78"/>
      <w:bookmarkEnd w:id="79"/>
      <w:bookmarkEnd w:id="80"/>
      <w:bookmarkEnd w:id="81"/>
      <w:proofErr w:type="spellEnd"/>
    </w:p>
    <w:p w:rsidR="004637F3" w:rsidRPr="004637F3" w:rsidRDefault="004637F3" w:rsidP="004637F3">
      <w:pPr>
        <w:pStyle w:val="a1"/>
      </w:pPr>
      <w:r w:rsidRPr="004637F3">
        <w:t xml:space="preserve">Для начала использования </w:t>
      </w:r>
      <w:r w:rsidR="006D6C03">
        <w:t xml:space="preserve">подсистемы Портал </w:t>
      </w:r>
      <w:r w:rsidRPr="004637F3">
        <w:t xml:space="preserve">ИС необходимо запустить на </w:t>
      </w:r>
      <w:r w:rsidR="00C55FA9">
        <w:t>АРМ</w:t>
      </w:r>
      <w:r w:rsidRPr="004637F3">
        <w:t xml:space="preserve"> совместимый браузер (на скриншотах приведен пример работы с системой в браузере </w:t>
      </w:r>
      <w:r w:rsidR="006D6C03">
        <w:rPr>
          <w:lang w:val="en-US"/>
        </w:rPr>
        <w:t>Internet</w:t>
      </w:r>
      <w:r w:rsidR="006D6C03" w:rsidRPr="006D6C03">
        <w:t xml:space="preserve"> </w:t>
      </w:r>
      <w:r w:rsidR="006D6C03">
        <w:rPr>
          <w:lang w:val="en-US"/>
        </w:rPr>
        <w:t>Explorer</w:t>
      </w:r>
      <w:r w:rsidR="00D248EC" w:rsidRPr="000B5BB9">
        <w:t xml:space="preserve"> </w:t>
      </w:r>
      <w:r w:rsidR="006D6C03" w:rsidRPr="006D6C03">
        <w:t>11</w:t>
      </w:r>
      <w:r w:rsidR="00D248EC" w:rsidRPr="000B5BB9">
        <w:t>.</w:t>
      </w:r>
      <w:r w:rsidR="006D6C03" w:rsidRPr="006D6C03">
        <w:t>212</w:t>
      </w:r>
      <w:r w:rsidR="00D248EC" w:rsidRPr="000B5BB9">
        <w:t>.</w:t>
      </w:r>
      <w:r w:rsidR="006D6C03" w:rsidRPr="006D6C03">
        <w:t>10586</w:t>
      </w:r>
      <w:r w:rsidR="00D248EC" w:rsidRPr="000B5BB9">
        <w:t>.</w:t>
      </w:r>
      <w:r w:rsidR="006D6C03" w:rsidRPr="006D6C03">
        <w:t>0</w:t>
      </w:r>
      <w:r w:rsidRPr="004637F3">
        <w:t>) и ввести в адресной строке адрес системы:</w:t>
      </w:r>
    </w:p>
    <w:p w:rsidR="004637F3" w:rsidRPr="004637F3" w:rsidRDefault="006D6C03" w:rsidP="004637F3">
      <w:pPr>
        <w:pStyle w:val="a1"/>
      </w:pPr>
      <w:r>
        <w:rPr>
          <w:noProof/>
        </w:rPr>
        <w:drawing>
          <wp:inline distT="0" distB="0" distL="0" distR="0" wp14:anchorId="04D6FC24" wp14:editId="0955A4D9">
            <wp:extent cx="5939790" cy="3738880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3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7F3" w:rsidRPr="004637F3" w:rsidRDefault="004637F3" w:rsidP="004637F3">
      <w:pPr>
        <w:pStyle w:val="a1"/>
      </w:pPr>
    </w:p>
    <w:p w:rsidR="006D6C03" w:rsidRDefault="004637F3" w:rsidP="004637F3">
      <w:pPr>
        <w:pStyle w:val="a1"/>
      </w:pPr>
      <w:r w:rsidRPr="004637F3">
        <w:t xml:space="preserve">Для входа на странице авторизации необходимо ввести имя пользователя, пароль и нажать кнопку </w:t>
      </w:r>
      <w:r w:rsidRPr="004637F3">
        <w:rPr>
          <w:b/>
        </w:rPr>
        <w:t>В</w:t>
      </w:r>
      <w:r w:rsidR="006D6C03">
        <w:rPr>
          <w:b/>
        </w:rPr>
        <w:t>ход</w:t>
      </w:r>
      <w:r w:rsidRPr="004637F3">
        <w:t>. После успе</w:t>
      </w:r>
      <w:r w:rsidR="006D6C03">
        <w:t>шного входа откроется страница мониторинга ИС</w:t>
      </w:r>
      <w:r w:rsidRPr="004637F3">
        <w:t xml:space="preserve">. </w:t>
      </w:r>
    </w:p>
    <w:p w:rsidR="006D6C03" w:rsidRDefault="006D6C03" w:rsidP="004637F3">
      <w:pPr>
        <w:pStyle w:val="a1"/>
      </w:pPr>
      <w:r>
        <w:rPr>
          <w:noProof/>
        </w:rPr>
        <w:lastRenderedPageBreak/>
        <w:drawing>
          <wp:inline distT="0" distB="0" distL="0" distR="0" wp14:anchorId="3A8A90C8" wp14:editId="52B9BF74">
            <wp:extent cx="5939790" cy="4100195"/>
            <wp:effectExtent l="0" t="0" r="3810" b="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C03" w:rsidRDefault="006D6C03" w:rsidP="004637F3">
      <w:pPr>
        <w:pStyle w:val="a1"/>
      </w:pPr>
    </w:p>
    <w:p w:rsidR="004637F3" w:rsidRPr="004637F3" w:rsidRDefault="004637F3" w:rsidP="004637F3">
      <w:pPr>
        <w:pStyle w:val="a1"/>
      </w:pPr>
      <w:r w:rsidRPr="004637F3">
        <w:t>Пользователю будут доступны разделы, открытые для его роли. В верхнем правом углу отобразит</w:t>
      </w:r>
      <w:r w:rsidR="006D6C03">
        <w:t>ся меню учетной записи: фамилия и</w:t>
      </w:r>
      <w:r w:rsidRPr="004637F3">
        <w:t xml:space="preserve"> имя.</w:t>
      </w:r>
    </w:p>
    <w:p w:rsidR="002756BC" w:rsidRDefault="002756BC" w:rsidP="004637F3">
      <w:pPr>
        <w:pStyle w:val="a1"/>
        <w:ind w:firstLine="360"/>
        <w:rPr>
          <w:noProof/>
        </w:rPr>
      </w:pPr>
    </w:p>
    <w:p w:rsidR="002756BC" w:rsidRDefault="002756BC" w:rsidP="004637F3">
      <w:pPr>
        <w:pStyle w:val="a1"/>
        <w:ind w:firstLine="360"/>
        <w:rPr>
          <w:noProof/>
        </w:rPr>
      </w:pPr>
    </w:p>
    <w:p w:rsidR="002756BC" w:rsidRDefault="002756BC" w:rsidP="004637F3">
      <w:pPr>
        <w:pStyle w:val="a1"/>
        <w:ind w:firstLine="360"/>
        <w:rPr>
          <w:noProof/>
        </w:rPr>
      </w:pPr>
    </w:p>
    <w:p w:rsidR="002756BC" w:rsidRDefault="002756BC" w:rsidP="002756BC">
      <w:pPr>
        <w:pStyle w:val="a1"/>
        <w:ind w:hanging="284"/>
        <w:jc w:val="center"/>
        <w:rPr>
          <w:noProof/>
        </w:rPr>
      </w:pPr>
      <w:r w:rsidRPr="002756BC">
        <w:rPr>
          <w:noProof/>
        </w:rPr>
        <w:lastRenderedPageBreak/>
        <w:drawing>
          <wp:inline distT="0" distB="0" distL="0" distR="0" wp14:anchorId="0749E0A7" wp14:editId="1C44DA04">
            <wp:extent cx="6470049" cy="4244197"/>
            <wp:effectExtent l="0" t="0" r="6985" b="4445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2289" cy="4245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7F3" w:rsidRPr="004637F3" w:rsidRDefault="004637F3" w:rsidP="00492A3D">
      <w:pPr>
        <w:pStyle w:val="a1"/>
        <w:ind w:firstLine="360"/>
      </w:pPr>
      <w:r w:rsidRPr="004637F3">
        <w:t xml:space="preserve">При ошибке ввода данных или отсутствии подключения к сети Программа выдаст соответствующие сообщения (см. пункт </w:t>
      </w:r>
      <w:r w:rsidRPr="004637F3">
        <w:rPr>
          <w:b/>
        </w:rPr>
        <w:t>Возможные ошибки при работе с программой</w:t>
      </w:r>
      <w:r w:rsidRPr="004637F3">
        <w:t>).</w:t>
      </w:r>
    </w:p>
    <w:p w:rsidR="004637F3" w:rsidRPr="004637F3" w:rsidRDefault="004637F3" w:rsidP="004637F3">
      <w:pPr>
        <w:pStyle w:val="Heading2"/>
        <w:rPr>
          <w:rFonts w:cs="Times New Roman"/>
          <w:lang w:val="ru-RU"/>
        </w:rPr>
      </w:pPr>
      <w:bookmarkStart w:id="82" w:name="_Toc434920924"/>
      <w:bookmarkStart w:id="83" w:name="_Toc436045825"/>
      <w:bookmarkStart w:id="84" w:name="_Toc436050357"/>
      <w:bookmarkStart w:id="85" w:name="_Toc436055381"/>
      <w:bookmarkStart w:id="86" w:name="_Toc436908210"/>
      <w:bookmarkStart w:id="87" w:name="_Toc449348337"/>
      <w:r w:rsidRPr="004637F3">
        <w:rPr>
          <w:rFonts w:cs="Times New Roman"/>
          <w:lang w:val="ru-RU"/>
        </w:rPr>
        <w:t>Возможные ошибки при работе с программой</w:t>
      </w:r>
      <w:bookmarkEnd w:id="82"/>
      <w:bookmarkEnd w:id="83"/>
      <w:bookmarkEnd w:id="84"/>
      <w:bookmarkEnd w:id="85"/>
      <w:bookmarkEnd w:id="86"/>
      <w:bookmarkEnd w:id="87"/>
    </w:p>
    <w:p w:rsidR="004637F3" w:rsidRPr="004637F3" w:rsidRDefault="004637F3" w:rsidP="004637F3">
      <w:pPr>
        <w:pStyle w:val="Heading3"/>
        <w:rPr>
          <w:rFonts w:cs="Times New Roman"/>
        </w:rPr>
      </w:pPr>
      <w:r w:rsidRPr="004637F3">
        <w:rPr>
          <w:rFonts w:cs="Times New Roman"/>
        </w:rPr>
        <w:t xml:space="preserve"> </w:t>
      </w:r>
      <w:bookmarkStart w:id="88" w:name="_Toc434920925"/>
      <w:bookmarkStart w:id="89" w:name="_Toc436045826"/>
      <w:bookmarkStart w:id="90" w:name="_Toc436050358"/>
      <w:bookmarkStart w:id="91" w:name="_Toc436055382"/>
      <w:bookmarkStart w:id="92" w:name="_Toc436908211"/>
      <w:bookmarkStart w:id="93" w:name="_Toc449348338"/>
      <w:r w:rsidRPr="004637F3">
        <w:rPr>
          <w:rFonts w:cs="Times New Roman"/>
        </w:rPr>
        <w:t>Ошибка авторизации</w:t>
      </w:r>
      <w:bookmarkEnd w:id="88"/>
      <w:bookmarkEnd w:id="89"/>
      <w:bookmarkEnd w:id="90"/>
      <w:bookmarkEnd w:id="91"/>
      <w:bookmarkEnd w:id="92"/>
      <w:bookmarkEnd w:id="93"/>
    </w:p>
    <w:p w:rsidR="004637F3" w:rsidRPr="004637F3" w:rsidRDefault="004637F3" w:rsidP="004637F3">
      <w:pPr>
        <w:pStyle w:val="a1"/>
      </w:pPr>
      <w:r w:rsidRPr="004637F3">
        <w:t>Ошибка может возникнуть под любой ролью.</w:t>
      </w:r>
    </w:p>
    <w:p w:rsidR="004637F3" w:rsidRPr="004637F3" w:rsidRDefault="004637F3" w:rsidP="004637F3">
      <w:pPr>
        <w:pStyle w:val="a1"/>
      </w:pPr>
      <w:r w:rsidRPr="004637F3">
        <w:t xml:space="preserve">В случае, если при входе в </w:t>
      </w:r>
      <w:r w:rsidR="00492A3D">
        <w:t xml:space="preserve">Портал </w:t>
      </w:r>
      <w:r w:rsidR="004C04C4" w:rsidRPr="004637F3">
        <w:t xml:space="preserve">ИС </w:t>
      </w:r>
      <w:r w:rsidRPr="004637F3">
        <w:t xml:space="preserve">выходит ошибка «Авторизация не выполнена, проверьте правильность введенных учетных данных», проверьте правильность введенных имени пользователя и пароля, проверьте, не включен ли </w:t>
      </w:r>
      <w:r w:rsidRPr="004637F3">
        <w:rPr>
          <w:lang w:val="en-US"/>
        </w:rPr>
        <w:t>Caps</w:t>
      </w:r>
      <w:r w:rsidRPr="004637F3">
        <w:t xml:space="preserve"> </w:t>
      </w:r>
      <w:r w:rsidRPr="004637F3">
        <w:rPr>
          <w:lang w:val="en-US"/>
        </w:rPr>
        <w:t>Lock</w:t>
      </w:r>
      <w:r w:rsidRPr="004637F3">
        <w:t xml:space="preserve">, та ли раскладка используется (англ. или рус), если в пароле используются цифры, проверьте включен ли </w:t>
      </w:r>
      <w:proofErr w:type="spellStart"/>
      <w:r w:rsidRPr="004637F3">
        <w:rPr>
          <w:lang w:val="en-US"/>
        </w:rPr>
        <w:t>Num</w:t>
      </w:r>
      <w:proofErr w:type="spellEnd"/>
      <w:r w:rsidRPr="004637F3">
        <w:t xml:space="preserve"> </w:t>
      </w:r>
      <w:r w:rsidRPr="004637F3">
        <w:rPr>
          <w:lang w:val="en-US"/>
        </w:rPr>
        <w:t>Lock</w:t>
      </w:r>
      <w:r w:rsidRPr="004637F3">
        <w:t xml:space="preserve"> и цифры вводятся в поле </w:t>
      </w:r>
      <w:r w:rsidRPr="004637F3">
        <w:rPr>
          <w:b/>
        </w:rPr>
        <w:t>Пароль</w:t>
      </w:r>
      <w:r w:rsidRPr="004637F3">
        <w:t>.</w:t>
      </w:r>
    </w:p>
    <w:p w:rsidR="004637F3" w:rsidRPr="004637F3" w:rsidRDefault="004637F3" w:rsidP="004637F3">
      <w:pPr>
        <w:pStyle w:val="Heading3"/>
        <w:rPr>
          <w:rFonts w:cs="Times New Roman"/>
        </w:rPr>
      </w:pPr>
      <w:bookmarkStart w:id="94" w:name="_Toc434920926"/>
      <w:bookmarkStart w:id="95" w:name="_Toc436045827"/>
      <w:bookmarkStart w:id="96" w:name="_Toc436050359"/>
      <w:bookmarkStart w:id="97" w:name="_Toc436055383"/>
      <w:bookmarkStart w:id="98" w:name="_Toc436908212"/>
      <w:bookmarkStart w:id="99" w:name="_Toc449348339"/>
      <w:r w:rsidRPr="004637F3">
        <w:rPr>
          <w:rFonts w:cs="Times New Roman"/>
        </w:rPr>
        <w:t>Ошибка сети</w:t>
      </w:r>
      <w:bookmarkEnd w:id="94"/>
      <w:bookmarkEnd w:id="95"/>
      <w:bookmarkEnd w:id="96"/>
      <w:bookmarkEnd w:id="97"/>
      <w:bookmarkEnd w:id="98"/>
      <w:bookmarkEnd w:id="99"/>
    </w:p>
    <w:p w:rsidR="004D6B8B" w:rsidRDefault="004D6B8B" w:rsidP="004637F3">
      <w:pPr>
        <w:pStyle w:val="a1"/>
      </w:pPr>
      <w:r w:rsidRPr="004637F3">
        <w:t>Ошибка может возникнуть под любой ролью.</w:t>
      </w:r>
    </w:p>
    <w:p w:rsidR="004637F3" w:rsidRPr="004637F3" w:rsidRDefault="004637F3" w:rsidP="004637F3">
      <w:pPr>
        <w:pStyle w:val="a1"/>
      </w:pPr>
      <w:r w:rsidRPr="004637F3">
        <w:t xml:space="preserve">В случае, если при входе в </w:t>
      </w:r>
      <w:r w:rsidR="00492A3D">
        <w:t xml:space="preserve">Портал </w:t>
      </w:r>
      <w:r w:rsidR="004C04C4" w:rsidRPr="004637F3">
        <w:t xml:space="preserve">ИС </w:t>
      </w:r>
      <w:r w:rsidRPr="004637F3">
        <w:t>выходит ошибка «Авторизация не выполнена, проверьте правильность введенных учетных данных», проверьте наличие сети, подключен ли кабель. В случае, если вы не знаете, как это проверить, обратитесь к Системному администратору. Если с сетью нет проблем обратитесь к Администратору</w:t>
      </w:r>
      <w:r w:rsidR="00492A3D">
        <w:t xml:space="preserve"> ИС</w:t>
      </w:r>
      <w:r w:rsidRPr="004637F3">
        <w:t>.</w:t>
      </w:r>
    </w:p>
    <w:p w:rsidR="004637F3" w:rsidRPr="004637F3" w:rsidRDefault="004637F3" w:rsidP="004637F3">
      <w:pPr>
        <w:pStyle w:val="Heading3"/>
        <w:rPr>
          <w:rFonts w:cs="Times New Roman"/>
        </w:rPr>
      </w:pPr>
      <w:bookmarkStart w:id="100" w:name="_Toc434920927"/>
      <w:bookmarkStart w:id="101" w:name="_Toc436045828"/>
      <w:bookmarkStart w:id="102" w:name="_Toc436050360"/>
      <w:bookmarkStart w:id="103" w:name="_Toc436055384"/>
      <w:bookmarkStart w:id="104" w:name="_Toc436908213"/>
      <w:bookmarkStart w:id="105" w:name="_Toc449348340"/>
      <w:r w:rsidRPr="004637F3">
        <w:rPr>
          <w:rFonts w:cs="Times New Roman"/>
        </w:rPr>
        <w:t>Ошибка при загрузке данных</w:t>
      </w:r>
      <w:bookmarkEnd w:id="100"/>
      <w:bookmarkEnd w:id="101"/>
      <w:bookmarkEnd w:id="102"/>
      <w:bookmarkEnd w:id="103"/>
      <w:bookmarkEnd w:id="104"/>
      <w:bookmarkEnd w:id="105"/>
    </w:p>
    <w:p w:rsidR="004637F3" w:rsidRPr="004637F3" w:rsidRDefault="004D6B8B" w:rsidP="004637F3">
      <w:pPr>
        <w:pStyle w:val="a1"/>
      </w:pPr>
      <w:r w:rsidRPr="004637F3">
        <w:t>Ошибка может возникнуть под любой ролью.</w:t>
      </w:r>
    </w:p>
    <w:p w:rsidR="004637F3" w:rsidRPr="004637F3" w:rsidRDefault="004637F3" w:rsidP="004637F3">
      <w:pPr>
        <w:pStyle w:val="a1"/>
      </w:pPr>
      <w:r w:rsidRPr="004637F3">
        <w:t>В случае, если при загрузке данных выходит ошибка «Произошла ошибка при загрузке данных» обратитесь к Администратору</w:t>
      </w:r>
      <w:r w:rsidR="004D6B8B">
        <w:t xml:space="preserve"> ИС</w:t>
      </w:r>
      <w:r w:rsidRPr="004637F3">
        <w:t xml:space="preserve"> для проверки настроек</w:t>
      </w:r>
      <w:r w:rsidR="004D6B8B">
        <w:t xml:space="preserve"> Портала ИС</w:t>
      </w:r>
      <w:r w:rsidRPr="004637F3">
        <w:t xml:space="preserve">. </w:t>
      </w:r>
    </w:p>
    <w:p w:rsidR="004637F3" w:rsidRPr="004637F3" w:rsidRDefault="004637F3" w:rsidP="004637F3">
      <w:pPr>
        <w:pStyle w:val="Heading2"/>
        <w:rPr>
          <w:rFonts w:cs="Times New Roman"/>
        </w:rPr>
      </w:pPr>
      <w:bookmarkStart w:id="106" w:name="_Toc434920929"/>
      <w:bookmarkStart w:id="107" w:name="_Toc436045830"/>
      <w:bookmarkStart w:id="108" w:name="_Toc436050362"/>
      <w:bookmarkStart w:id="109" w:name="_Toc436055386"/>
      <w:bookmarkStart w:id="110" w:name="_Toc436908215"/>
      <w:bookmarkStart w:id="111" w:name="_Toc449348341"/>
      <w:proofErr w:type="spellStart"/>
      <w:r w:rsidRPr="004637F3">
        <w:rPr>
          <w:rFonts w:cs="Times New Roman"/>
        </w:rPr>
        <w:lastRenderedPageBreak/>
        <w:t>Обработка</w:t>
      </w:r>
      <w:proofErr w:type="spellEnd"/>
      <w:r w:rsidRPr="004637F3">
        <w:rPr>
          <w:rFonts w:cs="Times New Roman"/>
        </w:rPr>
        <w:t xml:space="preserve"> </w:t>
      </w:r>
      <w:proofErr w:type="spellStart"/>
      <w:r w:rsidRPr="004637F3">
        <w:rPr>
          <w:rFonts w:cs="Times New Roman"/>
        </w:rPr>
        <w:t>аварийных</w:t>
      </w:r>
      <w:proofErr w:type="spellEnd"/>
      <w:r w:rsidRPr="004637F3">
        <w:rPr>
          <w:rFonts w:cs="Times New Roman"/>
        </w:rPr>
        <w:t xml:space="preserve"> </w:t>
      </w:r>
      <w:proofErr w:type="spellStart"/>
      <w:r w:rsidRPr="004637F3">
        <w:rPr>
          <w:rFonts w:cs="Times New Roman"/>
        </w:rPr>
        <w:t>ситуаций</w:t>
      </w:r>
      <w:bookmarkEnd w:id="106"/>
      <w:bookmarkEnd w:id="107"/>
      <w:bookmarkEnd w:id="108"/>
      <w:bookmarkEnd w:id="109"/>
      <w:bookmarkEnd w:id="110"/>
      <w:bookmarkEnd w:id="111"/>
      <w:proofErr w:type="spellEnd"/>
    </w:p>
    <w:p w:rsidR="004637F3" w:rsidRPr="004637F3" w:rsidRDefault="004637F3" w:rsidP="004637F3">
      <w:pPr>
        <w:pStyle w:val="a1"/>
      </w:pPr>
      <w:r w:rsidRPr="004637F3">
        <w:t xml:space="preserve">Аварийный режим функционирования системы характеризуется отказом одного или нескольких компонент программного и (или) технического обеспечения. </w:t>
      </w:r>
    </w:p>
    <w:p w:rsidR="004637F3" w:rsidRPr="004637F3" w:rsidRDefault="004637F3" w:rsidP="004637F3">
      <w:pPr>
        <w:pStyle w:val="a1"/>
      </w:pPr>
      <w:r w:rsidRPr="004637F3">
        <w:t>В случае перехода системы в предаварийный режим необходимо:</w:t>
      </w:r>
    </w:p>
    <w:p w:rsidR="004637F3" w:rsidRPr="004637F3" w:rsidRDefault="004637F3" w:rsidP="004637F3">
      <w:pPr>
        <w:pStyle w:val="10"/>
        <w:numPr>
          <w:ilvl w:val="0"/>
          <w:numId w:val="3"/>
        </w:numPr>
        <w:spacing w:line="240" w:lineRule="auto"/>
      </w:pPr>
      <w:r w:rsidRPr="004637F3">
        <w:t>завершить работу всех подсистем, с сохранением данных;</w:t>
      </w:r>
    </w:p>
    <w:p w:rsidR="004637F3" w:rsidRPr="004637F3" w:rsidRDefault="004637F3" w:rsidP="004637F3">
      <w:pPr>
        <w:pStyle w:val="10"/>
        <w:numPr>
          <w:ilvl w:val="0"/>
          <w:numId w:val="3"/>
        </w:numPr>
        <w:spacing w:line="240" w:lineRule="auto"/>
      </w:pPr>
      <w:r w:rsidRPr="004637F3">
        <w:t>выполнить резервное копирование БД.</w:t>
      </w:r>
    </w:p>
    <w:p w:rsidR="004637F3" w:rsidRPr="004637F3" w:rsidRDefault="004637F3" w:rsidP="004637F3">
      <w:pPr>
        <w:pStyle w:val="a1"/>
      </w:pPr>
      <w:r w:rsidRPr="004637F3">
        <w:t>После этого необходимо выполнить комплекс мероприятий по устранению причины перехода системы в аварийный режим.</w:t>
      </w:r>
    </w:p>
    <w:p w:rsidR="00201192" w:rsidRPr="00201192" w:rsidRDefault="00653962" w:rsidP="00653962">
      <w:pPr>
        <w:pStyle w:val="Heading1"/>
      </w:pPr>
      <w:bookmarkStart w:id="112" w:name="_Toc436908216"/>
      <w:bookmarkStart w:id="113" w:name="_Toc449348342"/>
      <w:r w:rsidRPr="004637F3">
        <w:t xml:space="preserve">Операции </w:t>
      </w:r>
      <w:bookmarkEnd w:id="22"/>
      <w:bookmarkEnd w:id="112"/>
      <w:r w:rsidR="00843D5F" w:rsidRPr="00843D5F">
        <w:t xml:space="preserve">СИСТЕМНОГО </w:t>
      </w:r>
      <w:r w:rsidR="001B2F18" w:rsidRPr="001B2F18">
        <w:t>АДМИНИСТРАТОРА</w:t>
      </w:r>
      <w:r w:rsidR="008E11C1">
        <w:t xml:space="preserve"> </w:t>
      </w:r>
      <w:r w:rsidR="008E11C1" w:rsidRPr="008E11C1">
        <w:t>ПОРТАЛА</w:t>
      </w:r>
      <w:bookmarkEnd w:id="113"/>
    </w:p>
    <w:p w:rsidR="009172CC" w:rsidRPr="004637F3" w:rsidRDefault="009172CC" w:rsidP="00653962">
      <w:pPr>
        <w:rPr>
          <w:lang w:val="ru-RU"/>
        </w:rPr>
      </w:pPr>
      <w:r>
        <w:rPr>
          <w:lang w:val="ru-RU"/>
        </w:rPr>
        <w:t>Администратор</w:t>
      </w:r>
      <w:r w:rsidR="00653962" w:rsidRPr="004637F3">
        <w:rPr>
          <w:lang w:val="ru-RU"/>
        </w:rPr>
        <w:t xml:space="preserve"> выполняет в программе следующие операции:</w:t>
      </w:r>
    </w:p>
    <w:p w:rsidR="009172CC" w:rsidRDefault="00201192" w:rsidP="00653962">
      <w:pPr>
        <w:pStyle w:val="Heading2"/>
        <w:rPr>
          <w:rFonts w:cs="Times New Roman"/>
          <w:lang w:val="ru-RU"/>
        </w:rPr>
      </w:pPr>
      <w:bookmarkStart w:id="114" w:name="_Toc449348343"/>
      <w:bookmarkStart w:id="115" w:name="_Toc434998933"/>
      <w:bookmarkStart w:id="116" w:name="_Toc436908217"/>
      <w:r>
        <w:rPr>
          <w:rFonts w:cs="Times New Roman"/>
          <w:lang w:val="ru-RU"/>
        </w:rPr>
        <w:t>Установка</w:t>
      </w:r>
      <w:r w:rsidR="00AE3A12">
        <w:rPr>
          <w:rFonts w:cs="Times New Roman"/>
          <w:lang w:val="ru-RU"/>
        </w:rPr>
        <w:t xml:space="preserve"> и настройка</w:t>
      </w:r>
      <w:r>
        <w:rPr>
          <w:rFonts w:cs="Times New Roman"/>
          <w:lang w:val="ru-RU"/>
        </w:rPr>
        <w:t xml:space="preserve"> сервера Базы данных</w:t>
      </w:r>
      <w:bookmarkEnd w:id="114"/>
    </w:p>
    <w:p w:rsidR="0078510B" w:rsidRDefault="00736233" w:rsidP="009172CC">
      <w:pPr>
        <w:rPr>
          <w:lang w:val="ru-RU"/>
        </w:rPr>
      </w:pPr>
      <w:r>
        <w:rPr>
          <w:lang w:val="ru-RU"/>
        </w:rPr>
        <w:t>Для работы системы необходимо установить и настроить СУБД</w:t>
      </w:r>
      <w:r w:rsidRPr="00736233">
        <w:rPr>
          <w:lang w:val="ru-RU"/>
        </w:rPr>
        <w:t xml:space="preserve"> </w:t>
      </w:r>
      <w:r>
        <w:t>Microsoft</w:t>
      </w:r>
      <w:r w:rsidRPr="00736233">
        <w:rPr>
          <w:lang w:val="ru-RU"/>
        </w:rPr>
        <w:t xml:space="preserve"> </w:t>
      </w:r>
      <w:r>
        <w:t>SQL</w:t>
      </w:r>
      <w:r w:rsidRPr="00736233">
        <w:rPr>
          <w:lang w:val="ru-RU"/>
        </w:rPr>
        <w:t xml:space="preserve"> </w:t>
      </w:r>
      <w:r>
        <w:t>Server</w:t>
      </w:r>
      <w:r>
        <w:rPr>
          <w:lang w:val="ru-RU"/>
        </w:rPr>
        <w:t>, в соответствии с требованиями, приведенными в разделе 2 данного руководства.</w:t>
      </w:r>
    </w:p>
    <w:p w:rsidR="00E02C70" w:rsidRDefault="00E02C70" w:rsidP="009172CC">
      <w:pPr>
        <w:rPr>
          <w:lang w:val="ru-RU"/>
        </w:rPr>
      </w:pPr>
    </w:p>
    <w:p w:rsidR="00E02C70" w:rsidRPr="00E02C70" w:rsidRDefault="00E02C70" w:rsidP="009172CC">
      <w:pPr>
        <w:rPr>
          <w:lang w:val="ru-RU"/>
        </w:rPr>
      </w:pPr>
      <w:r>
        <w:rPr>
          <w:lang w:val="ru-RU"/>
        </w:rPr>
        <w:t xml:space="preserve">Подробное руководство по установке и настройке </w:t>
      </w:r>
      <w:r>
        <w:t>SQL</w:t>
      </w:r>
      <w:r w:rsidRPr="00E02C70">
        <w:rPr>
          <w:lang w:val="ru-RU"/>
        </w:rPr>
        <w:t xml:space="preserve"> </w:t>
      </w:r>
      <w:r>
        <w:t>Server</w:t>
      </w:r>
      <w:r w:rsidRPr="00E02C70">
        <w:rPr>
          <w:lang w:val="ru-RU"/>
        </w:rPr>
        <w:t xml:space="preserve"> </w:t>
      </w:r>
      <w:r>
        <w:rPr>
          <w:lang w:val="ru-RU"/>
        </w:rPr>
        <w:t xml:space="preserve">приведено на технологическом сайте </w:t>
      </w:r>
      <w:r>
        <w:t>MMSDN</w:t>
      </w:r>
      <w:r w:rsidRPr="00E02C70">
        <w:rPr>
          <w:lang w:val="ru-RU"/>
        </w:rPr>
        <w:t xml:space="preserve"> </w:t>
      </w:r>
      <w:hyperlink r:id="rId24" w:history="1">
        <w:r w:rsidRPr="00A97FC9">
          <w:rPr>
            <w:rStyle w:val="Hyperlink"/>
          </w:rPr>
          <w:t>https</w:t>
        </w:r>
        <w:r w:rsidRPr="00A97FC9">
          <w:rPr>
            <w:rStyle w:val="Hyperlink"/>
            <w:lang w:val="ru-RU"/>
          </w:rPr>
          <w:t>://</w:t>
        </w:r>
        <w:proofErr w:type="spellStart"/>
        <w:r w:rsidRPr="00A97FC9">
          <w:rPr>
            <w:rStyle w:val="Hyperlink"/>
          </w:rPr>
          <w:t>msdn</w:t>
        </w:r>
        <w:proofErr w:type="spellEnd"/>
        <w:r w:rsidRPr="00A97FC9">
          <w:rPr>
            <w:rStyle w:val="Hyperlink"/>
            <w:lang w:val="ru-RU"/>
          </w:rPr>
          <w:t>.</w:t>
        </w:r>
        <w:proofErr w:type="spellStart"/>
        <w:r w:rsidRPr="00A97FC9">
          <w:rPr>
            <w:rStyle w:val="Hyperlink"/>
          </w:rPr>
          <w:t>microsoft</w:t>
        </w:r>
        <w:proofErr w:type="spellEnd"/>
        <w:r w:rsidRPr="00A97FC9">
          <w:rPr>
            <w:rStyle w:val="Hyperlink"/>
            <w:lang w:val="ru-RU"/>
          </w:rPr>
          <w:t>.</w:t>
        </w:r>
        <w:r w:rsidRPr="00A97FC9">
          <w:rPr>
            <w:rStyle w:val="Hyperlink"/>
          </w:rPr>
          <w:t>com</w:t>
        </w:r>
        <w:r w:rsidRPr="00A97FC9">
          <w:rPr>
            <w:rStyle w:val="Hyperlink"/>
            <w:lang w:val="ru-RU"/>
          </w:rPr>
          <w:t>/</w:t>
        </w:r>
        <w:proofErr w:type="spellStart"/>
        <w:r w:rsidRPr="00A97FC9">
          <w:rPr>
            <w:rStyle w:val="Hyperlink"/>
          </w:rPr>
          <w:t>ru</w:t>
        </w:r>
        <w:proofErr w:type="spellEnd"/>
        <w:r w:rsidRPr="00A97FC9">
          <w:rPr>
            <w:rStyle w:val="Hyperlink"/>
            <w:lang w:val="ru-RU"/>
          </w:rPr>
          <w:t>-</w:t>
        </w:r>
        <w:proofErr w:type="spellStart"/>
        <w:r w:rsidRPr="00A97FC9">
          <w:rPr>
            <w:rStyle w:val="Hyperlink"/>
          </w:rPr>
          <w:t>ru</w:t>
        </w:r>
        <w:proofErr w:type="spellEnd"/>
        <w:r w:rsidRPr="00A97FC9">
          <w:rPr>
            <w:rStyle w:val="Hyperlink"/>
            <w:lang w:val="ru-RU"/>
          </w:rPr>
          <w:t>/</w:t>
        </w:r>
        <w:r w:rsidRPr="00A97FC9">
          <w:rPr>
            <w:rStyle w:val="Hyperlink"/>
          </w:rPr>
          <w:t>library</w:t>
        </w:r>
        <w:r w:rsidRPr="00A97FC9">
          <w:rPr>
            <w:rStyle w:val="Hyperlink"/>
            <w:lang w:val="ru-RU"/>
          </w:rPr>
          <w:t>/</w:t>
        </w:r>
        <w:r w:rsidRPr="00A97FC9">
          <w:rPr>
            <w:rStyle w:val="Hyperlink"/>
          </w:rPr>
          <w:t>bb</w:t>
        </w:r>
        <w:r w:rsidRPr="00A97FC9">
          <w:rPr>
            <w:rStyle w:val="Hyperlink"/>
            <w:lang w:val="ru-RU"/>
          </w:rPr>
          <w:t>500469%28</w:t>
        </w:r>
        <w:r w:rsidRPr="00A97FC9">
          <w:rPr>
            <w:rStyle w:val="Hyperlink"/>
          </w:rPr>
          <w:t>v</w:t>
        </w:r>
        <w:r w:rsidRPr="00A97FC9">
          <w:rPr>
            <w:rStyle w:val="Hyperlink"/>
            <w:lang w:val="ru-RU"/>
          </w:rPr>
          <w:t>=</w:t>
        </w:r>
        <w:proofErr w:type="spellStart"/>
        <w:r w:rsidRPr="00A97FC9">
          <w:rPr>
            <w:rStyle w:val="Hyperlink"/>
          </w:rPr>
          <w:t>sql</w:t>
        </w:r>
        <w:proofErr w:type="spellEnd"/>
        <w:r w:rsidRPr="00A97FC9">
          <w:rPr>
            <w:rStyle w:val="Hyperlink"/>
            <w:lang w:val="ru-RU"/>
          </w:rPr>
          <w:t>.120%29.</w:t>
        </w:r>
        <w:proofErr w:type="spellStart"/>
        <w:r w:rsidRPr="00A97FC9">
          <w:rPr>
            <w:rStyle w:val="Hyperlink"/>
          </w:rPr>
          <w:t>aspx</w:t>
        </w:r>
        <w:proofErr w:type="spellEnd"/>
      </w:hyperlink>
      <w:r>
        <w:rPr>
          <w:lang w:val="ru-RU"/>
        </w:rPr>
        <w:t xml:space="preserve">. </w:t>
      </w:r>
    </w:p>
    <w:p w:rsidR="00201192" w:rsidRDefault="00201192" w:rsidP="00653962">
      <w:pPr>
        <w:pStyle w:val="Heading2"/>
        <w:rPr>
          <w:rFonts w:cs="Times New Roman"/>
          <w:lang w:val="ru-RU"/>
        </w:rPr>
      </w:pPr>
      <w:bookmarkStart w:id="117" w:name="_Toc449348344"/>
      <w:r>
        <w:rPr>
          <w:rFonts w:cs="Times New Roman"/>
          <w:lang w:val="ru-RU"/>
        </w:rPr>
        <w:t xml:space="preserve">Установка </w:t>
      </w:r>
      <w:r w:rsidR="00AE3A12">
        <w:rPr>
          <w:rFonts w:cs="Times New Roman"/>
          <w:lang w:val="ru-RU"/>
        </w:rPr>
        <w:t xml:space="preserve">и настройка </w:t>
      </w:r>
      <w:r>
        <w:rPr>
          <w:rFonts w:cs="Times New Roman"/>
        </w:rPr>
        <w:t>Web-</w:t>
      </w:r>
      <w:r>
        <w:rPr>
          <w:rFonts w:cs="Times New Roman"/>
          <w:lang w:val="ru-RU"/>
        </w:rPr>
        <w:t>сервера</w:t>
      </w:r>
      <w:bookmarkEnd w:id="117"/>
    </w:p>
    <w:p w:rsidR="00201192" w:rsidRDefault="00736233" w:rsidP="00201192">
      <w:pPr>
        <w:rPr>
          <w:lang w:val="ru-RU"/>
        </w:rPr>
      </w:pPr>
      <w:r>
        <w:rPr>
          <w:lang w:val="ru-RU"/>
        </w:rPr>
        <w:t xml:space="preserve">Для работы системы необходимо установить и настроить </w:t>
      </w:r>
      <w:r>
        <w:t>Web</w:t>
      </w:r>
      <w:r w:rsidRPr="00736233">
        <w:rPr>
          <w:lang w:val="ru-RU"/>
        </w:rPr>
        <w:t>-</w:t>
      </w:r>
      <w:r>
        <w:rPr>
          <w:lang w:val="ru-RU"/>
        </w:rPr>
        <w:t xml:space="preserve">сервер </w:t>
      </w:r>
      <w:r>
        <w:t>IIS</w:t>
      </w:r>
      <w:r>
        <w:rPr>
          <w:lang w:val="ru-RU"/>
        </w:rPr>
        <w:t>, в соответствии с требованиями, приведенными в разделе 2 данного руководства.</w:t>
      </w:r>
    </w:p>
    <w:p w:rsidR="00E33C9F" w:rsidRDefault="00E33C9F" w:rsidP="00201192">
      <w:pPr>
        <w:rPr>
          <w:lang w:val="ru-RU"/>
        </w:rPr>
      </w:pPr>
    </w:p>
    <w:p w:rsidR="00E33C9F" w:rsidRPr="00E33C9F" w:rsidRDefault="00E33C9F" w:rsidP="00201192">
      <w:pPr>
        <w:rPr>
          <w:lang w:val="ru-RU"/>
        </w:rPr>
      </w:pPr>
      <w:r>
        <w:rPr>
          <w:lang w:val="ru-RU"/>
        </w:rPr>
        <w:t xml:space="preserve">Подробное </w:t>
      </w:r>
      <w:r w:rsidR="00E02C70">
        <w:rPr>
          <w:lang w:val="ru-RU"/>
        </w:rPr>
        <w:t>руководство по</w:t>
      </w:r>
      <w:r>
        <w:rPr>
          <w:lang w:val="ru-RU"/>
        </w:rPr>
        <w:t xml:space="preserve"> установк</w:t>
      </w:r>
      <w:r w:rsidR="00E02C70">
        <w:rPr>
          <w:lang w:val="ru-RU"/>
        </w:rPr>
        <w:t>е</w:t>
      </w:r>
      <w:r>
        <w:rPr>
          <w:lang w:val="ru-RU"/>
        </w:rPr>
        <w:t xml:space="preserve"> и настройк</w:t>
      </w:r>
      <w:r w:rsidR="00E02C70">
        <w:rPr>
          <w:lang w:val="ru-RU"/>
        </w:rPr>
        <w:t>е</w:t>
      </w:r>
      <w:r>
        <w:rPr>
          <w:lang w:val="ru-RU"/>
        </w:rPr>
        <w:t xml:space="preserve"> </w:t>
      </w:r>
      <w:r>
        <w:t>IIS</w:t>
      </w:r>
      <w:r w:rsidRPr="00E33C9F">
        <w:rPr>
          <w:lang w:val="ru-RU"/>
        </w:rPr>
        <w:t xml:space="preserve"> </w:t>
      </w:r>
      <w:r>
        <w:rPr>
          <w:lang w:val="ru-RU"/>
        </w:rPr>
        <w:t xml:space="preserve">приведено на технологическом сайте </w:t>
      </w:r>
      <w:hyperlink r:id="rId25" w:history="1">
        <w:r w:rsidRPr="00A97FC9">
          <w:rPr>
            <w:rStyle w:val="Hyperlink"/>
            <w:lang w:val="ru-RU"/>
          </w:rPr>
          <w:t>http://www.iis.net/learn/get-started/introduction-to-iis</w:t>
        </w:r>
      </w:hyperlink>
      <w:r>
        <w:rPr>
          <w:lang w:val="ru-RU"/>
        </w:rPr>
        <w:t xml:space="preserve">. </w:t>
      </w:r>
    </w:p>
    <w:p w:rsidR="0078510B" w:rsidRDefault="00201192" w:rsidP="00653962">
      <w:pPr>
        <w:pStyle w:val="Heading2"/>
        <w:rPr>
          <w:rFonts w:cs="Times New Roman"/>
          <w:lang w:val="ru-RU"/>
        </w:rPr>
      </w:pPr>
      <w:bookmarkStart w:id="118" w:name="_Toc449348345"/>
      <w:r>
        <w:rPr>
          <w:rFonts w:cs="Times New Roman"/>
          <w:lang w:val="ru-RU"/>
        </w:rPr>
        <w:t>Установка</w:t>
      </w:r>
      <w:r w:rsidR="00AE3A12">
        <w:rPr>
          <w:rFonts w:cs="Times New Roman"/>
          <w:lang w:val="ru-RU"/>
        </w:rPr>
        <w:t xml:space="preserve"> и настройка</w:t>
      </w:r>
      <w:r>
        <w:rPr>
          <w:rFonts w:cs="Times New Roman"/>
          <w:lang w:val="ru-RU"/>
        </w:rPr>
        <w:t xml:space="preserve"> подсистемы Портал</w:t>
      </w:r>
      <w:bookmarkEnd w:id="118"/>
    </w:p>
    <w:p w:rsidR="0078510B" w:rsidRDefault="00736233" w:rsidP="0078510B">
      <w:pPr>
        <w:rPr>
          <w:lang w:val="ru-RU"/>
        </w:rPr>
      </w:pPr>
      <w:r>
        <w:rPr>
          <w:lang w:val="ru-RU"/>
        </w:rPr>
        <w:t xml:space="preserve">Необходимо развернуть проект </w:t>
      </w:r>
      <w:proofErr w:type="spellStart"/>
      <w:r>
        <w:rPr>
          <w:lang w:val="ru-RU"/>
        </w:rPr>
        <w:t>Mall.Portal</w:t>
      </w:r>
      <w:proofErr w:type="spellEnd"/>
      <w:r>
        <w:rPr>
          <w:lang w:val="ru-RU"/>
        </w:rPr>
        <w:t xml:space="preserve"> на </w:t>
      </w:r>
      <w:r>
        <w:t>Web</w:t>
      </w:r>
      <w:r w:rsidRPr="00736233">
        <w:rPr>
          <w:lang w:val="ru-RU"/>
        </w:rPr>
        <w:t>-</w:t>
      </w:r>
      <w:r>
        <w:rPr>
          <w:lang w:val="ru-RU"/>
        </w:rPr>
        <w:t>сервере.</w:t>
      </w:r>
    </w:p>
    <w:p w:rsidR="00736233" w:rsidRDefault="00736233" w:rsidP="0078510B">
      <w:pPr>
        <w:rPr>
          <w:lang w:val="ru-RU"/>
        </w:rPr>
      </w:pPr>
    </w:p>
    <w:p w:rsidR="00736233" w:rsidRPr="00736233" w:rsidRDefault="00736233" w:rsidP="0078510B">
      <w:pPr>
        <w:rPr>
          <w:lang w:val="ru-RU"/>
        </w:rPr>
      </w:pPr>
      <w:r>
        <w:rPr>
          <w:lang w:val="ru-RU"/>
        </w:rPr>
        <w:t xml:space="preserve">Настройка проекта </w:t>
      </w:r>
      <w:r>
        <w:t>Mall</w:t>
      </w:r>
      <w:r w:rsidRPr="00736233">
        <w:rPr>
          <w:lang w:val="ru-RU"/>
        </w:rPr>
        <w:t>.</w:t>
      </w:r>
      <w:r>
        <w:t>Portal</w:t>
      </w:r>
      <w:r w:rsidRPr="00736233">
        <w:rPr>
          <w:lang w:val="ru-RU"/>
        </w:rPr>
        <w:t xml:space="preserve"> </w:t>
      </w:r>
      <w:r>
        <w:rPr>
          <w:lang w:val="ru-RU"/>
        </w:rPr>
        <w:t xml:space="preserve">производится через файл </w:t>
      </w:r>
      <w:r>
        <w:t>Web</w:t>
      </w:r>
      <w:r w:rsidRPr="00736233">
        <w:rPr>
          <w:lang w:val="ru-RU"/>
        </w:rPr>
        <w:t>.</w:t>
      </w:r>
      <w:proofErr w:type="spellStart"/>
      <w:r>
        <w:t>config</w:t>
      </w:r>
      <w:proofErr w:type="spellEnd"/>
      <w:r w:rsidRPr="00736233">
        <w:rPr>
          <w:lang w:val="ru-RU"/>
        </w:rPr>
        <w:t xml:space="preserve">. </w:t>
      </w:r>
      <w:r>
        <w:rPr>
          <w:lang w:val="ru-RU"/>
        </w:rPr>
        <w:t xml:space="preserve">Информацию о настройке файла </w:t>
      </w:r>
      <w:r>
        <w:t>Web</w:t>
      </w:r>
      <w:r w:rsidRPr="00736233">
        <w:rPr>
          <w:lang w:val="ru-RU"/>
        </w:rPr>
        <w:t>.</w:t>
      </w:r>
      <w:proofErr w:type="spellStart"/>
      <w:r>
        <w:t>config</w:t>
      </w:r>
      <w:proofErr w:type="spellEnd"/>
      <w:r w:rsidRPr="00736233">
        <w:rPr>
          <w:lang w:val="ru-RU"/>
        </w:rPr>
        <w:t xml:space="preserve"> </w:t>
      </w:r>
      <w:r>
        <w:rPr>
          <w:lang w:val="ru-RU"/>
        </w:rPr>
        <w:t xml:space="preserve">можно изучить в разделе </w:t>
      </w:r>
      <w:r w:rsidRPr="00736233">
        <w:rPr>
          <w:lang w:val="ru-RU"/>
        </w:rPr>
        <w:t xml:space="preserve">ASP.NET </w:t>
      </w:r>
      <w:proofErr w:type="spellStart"/>
      <w:r w:rsidRPr="00736233">
        <w:rPr>
          <w:lang w:val="ru-RU"/>
        </w:rPr>
        <w:t>Web</w:t>
      </w:r>
      <w:proofErr w:type="spellEnd"/>
      <w:r w:rsidRPr="00736233">
        <w:rPr>
          <w:lang w:val="ru-RU"/>
        </w:rPr>
        <w:t xml:space="preserve"> </w:t>
      </w:r>
      <w:proofErr w:type="spellStart"/>
      <w:r w:rsidRPr="00736233">
        <w:rPr>
          <w:lang w:val="ru-RU"/>
        </w:rPr>
        <w:t>Configuration</w:t>
      </w:r>
      <w:proofErr w:type="spellEnd"/>
      <w:r w:rsidRPr="00736233">
        <w:rPr>
          <w:lang w:val="ru-RU"/>
        </w:rPr>
        <w:t xml:space="preserve"> </w:t>
      </w:r>
      <w:proofErr w:type="spellStart"/>
      <w:r w:rsidRPr="00736233">
        <w:rPr>
          <w:lang w:val="ru-RU"/>
        </w:rPr>
        <w:t>Guidelines</w:t>
      </w:r>
      <w:proofErr w:type="spellEnd"/>
      <w:r>
        <w:rPr>
          <w:lang w:val="ru-RU"/>
        </w:rPr>
        <w:t xml:space="preserve"> технологического сайта </w:t>
      </w:r>
      <w:r>
        <w:t>MSDN</w:t>
      </w:r>
      <w:r w:rsidRPr="00736233">
        <w:rPr>
          <w:lang w:val="ru-RU"/>
        </w:rPr>
        <w:t xml:space="preserve"> </w:t>
      </w:r>
      <w:hyperlink r:id="rId26" w:history="1">
        <w:r w:rsidR="00E33C9F" w:rsidRPr="00A97FC9">
          <w:rPr>
            <w:rStyle w:val="Hyperlink"/>
          </w:rPr>
          <w:t>https</w:t>
        </w:r>
        <w:r w:rsidR="00E33C9F" w:rsidRPr="00A97FC9">
          <w:rPr>
            <w:rStyle w:val="Hyperlink"/>
            <w:lang w:val="ru-RU"/>
          </w:rPr>
          <w:t>://</w:t>
        </w:r>
        <w:proofErr w:type="spellStart"/>
        <w:r w:rsidR="00E33C9F" w:rsidRPr="00A97FC9">
          <w:rPr>
            <w:rStyle w:val="Hyperlink"/>
          </w:rPr>
          <w:t>msdn</w:t>
        </w:r>
        <w:proofErr w:type="spellEnd"/>
        <w:r w:rsidR="00E33C9F" w:rsidRPr="00A97FC9">
          <w:rPr>
            <w:rStyle w:val="Hyperlink"/>
            <w:lang w:val="ru-RU"/>
          </w:rPr>
          <w:t>.</w:t>
        </w:r>
        <w:proofErr w:type="spellStart"/>
        <w:r w:rsidR="00E33C9F" w:rsidRPr="00A97FC9">
          <w:rPr>
            <w:rStyle w:val="Hyperlink"/>
          </w:rPr>
          <w:t>microsoft</w:t>
        </w:r>
        <w:proofErr w:type="spellEnd"/>
        <w:r w:rsidR="00E33C9F" w:rsidRPr="00A97FC9">
          <w:rPr>
            <w:rStyle w:val="Hyperlink"/>
            <w:lang w:val="ru-RU"/>
          </w:rPr>
          <w:t>.</w:t>
        </w:r>
        <w:r w:rsidR="00E33C9F" w:rsidRPr="00A97FC9">
          <w:rPr>
            <w:rStyle w:val="Hyperlink"/>
          </w:rPr>
          <w:t>com</w:t>
        </w:r>
        <w:r w:rsidR="00E33C9F" w:rsidRPr="00A97FC9">
          <w:rPr>
            <w:rStyle w:val="Hyperlink"/>
            <w:lang w:val="ru-RU"/>
          </w:rPr>
          <w:t>/</w:t>
        </w:r>
        <w:proofErr w:type="spellStart"/>
        <w:r w:rsidR="00E33C9F" w:rsidRPr="00A97FC9">
          <w:rPr>
            <w:rStyle w:val="Hyperlink"/>
          </w:rPr>
          <w:t>en</w:t>
        </w:r>
        <w:proofErr w:type="spellEnd"/>
        <w:r w:rsidR="00E33C9F" w:rsidRPr="00A97FC9">
          <w:rPr>
            <w:rStyle w:val="Hyperlink"/>
            <w:lang w:val="ru-RU"/>
          </w:rPr>
          <w:t>-</w:t>
        </w:r>
        <w:r w:rsidR="00E33C9F" w:rsidRPr="00A97FC9">
          <w:rPr>
            <w:rStyle w:val="Hyperlink"/>
          </w:rPr>
          <w:t>us</w:t>
        </w:r>
        <w:r w:rsidR="00E33C9F" w:rsidRPr="00A97FC9">
          <w:rPr>
            <w:rStyle w:val="Hyperlink"/>
            <w:lang w:val="ru-RU"/>
          </w:rPr>
          <w:t>/</w:t>
        </w:r>
        <w:r w:rsidR="00E33C9F" w:rsidRPr="00A97FC9">
          <w:rPr>
            <w:rStyle w:val="Hyperlink"/>
          </w:rPr>
          <w:t>library</w:t>
        </w:r>
        <w:r w:rsidR="00E33C9F" w:rsidRPr="00A97FC9">
          <w:rPr>
            <w:rStyle w:val="Hyperlink"/>
            <w:lang w:val="ru-RU"/>
          </w:rPr>
          <w:t>/</w:t>
        </w:r>
        <w:proofErr w:type="spellStart"/>
        <w:r w:rsidR="00E33C9F" w:rsidRPr="00A97FC9">
          <w:rPr>
            <w:rStyle w:val="Hyperlink"/>
          </w:rPr>
          <w:t>ff</w:t>
        </w:r>
        <w:proofErr w:type="spellEnd"/>
        <w:r w:rsidR="00E33C9F" w:rsidRPr="00A97FC9">
          <w:rPr>
            <w:rStyle w:val="Hyperlink"/>
            <w:lang w:val="ru-RU"/>
          </w:rPr>
          <w:t>400235%28</w:t>
        </w:r>
        <w:r w:rsidR="00E33C9F" w:rsidRPr="00A97FC9">
          <w:rPr>
            <w:rStyle w:val="Hyperlink"/>
          </w:rPr>
          <w:t>v</w:t>
        </w:r>
        <w:r w:rsidR="00E33C9F" w:rsidRPr="00A97FC9">
          <w:rPr>
            <w:rStyle w:val="Hyperlink"/>
            <w:lang w:val="ru-RU"/>
          </w:rPr>
          <w:t>=</w:t>
        </w:r>
        <w:r w:rsidR="00E33C9F" w:rsidRPr="00A97FC9">
          <w:rPr>
            <w:rStyle w:val="Hyperlink"/>
          </w:rPr>
          <w:t>vs</w:t>
        </w:r>
        <w:r w:rsidR="00E33C9F" w:rsidRPr="00A97FC9">
          <w:rPr>
            <w:rStyle w:val="Hyperlink"/>
            <w:lang w:val="ru-RU"/>
          </w:rPr>
          <w:t>.100%29.</w:t>
        </w:r>
        <w:proofErr w:type="spellStart"/>
        <w:r w:rsidR="00E33C9F" w:rsidRPr="00A97FC9">
          <w:rPr>
            <w:rStyle w:val="Hyperlink"/>
          </w:rPr>
          <w:t>aspx</w:t>
        </w:r>
        <w:proofErr w:type="spellEnd"/>
      </w:hyperlink>
      <w:r w:rsidRPr="00736233">
        <w:rPr>
          <w:lang w:val="ru-RU"/>
        </w:rPr>
        <w:t>.</w:t>
      </w:r>
      <w:r w:rsidR="00E33C9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E33C9F">
        <w:rPr>
          <w:lang w:val="ru-RU"/>
        </w:rPr>
        <w:t xml:space="preserve"> </w:t>
      </w:r>
    </w:p>
    <w:p w:rsidR="00653962" w:rsidRPr="00AE3A12" w:rsidRDefault="00201192" w:rsidP="00653962">
      <w:pPr>
        <w:pStyle w:val="Heading2"/>
        <w:rPr>
          <w:rFonts w:cs="Times New Roman"/>
          <w:lang w:val="ru-RU"/>
        </w:rPr>
      </w:pPr>
      <w:bookmarkStart w:id="119" w:name="_Toc449348346"/>
      <w:bookmarkEnd w:id="115"/>
      <w:bookmarkEnd w:id="116"/>
      <w:r>
        <w:rPr>
          <w:rFonts w:cs="Times New Roman"/>
          <w:lang w:val="ru-RU"/>
        </w:rPr>
        <w:t>Установка</w:t>
      </w:r>
      <w:r w:rsidR="00AE3A12">
        <w:rPr>
          <w:rFonts w:cs="Times New Roman"/>
          <w:lang w:val="ru-RU"/>
        </w:rPr>
        <w:t xml:space="preserve"> и настройка</w:t>
      </w:r>
      <w:r>
        <w:rPr>
          <w:rFonts w:cs="Times New Roman"/>
          <w:lang w:val="ru-RU"/>
        </w:rPr>
        <w:t xml:space="preserve"> сервисов подсистемы Контент-Сервер</w:t>
      </w:r>
      <w:bookmarkEnd w:id="119"/>
    </w:p>
    <w:p w:rsidR="00EF20F5" w:rsidRDefault="00656C72" w:rsidP="00653962">
      <w:pPr>
        <w:rPr>
          <w:lang w:val="ru-RU"/>
        </w:rPr>
      </w:pPr>
      <w:r>
        <w:rPr>
          <w:lang w:val="ru-RU"/>
        </w:rPr>
        <w:t xml:space="preserve">Необходимо установить сервис </w:t>
      </w:r>
      <w:r>
        <w:t>Mall</w:t>
      </w:r>
      <w:r w:rsidRPr="00656C72">
        <w:rPr>
          <w:lang w:val="ru-RU"/>
        </w:rPr>
        <w:t>.</w:t>
      </w:r>
      <w:r>
        <w:t>Server</w:t>
      </w:r>
      <w:r w:rsidRPr="00656C72">
        <w:rPr>
          <w:lang w:val="ru-RU"/>
        </w:rPr>
        <w:t>.</w:t>
      </w:r>
      <w:proofErr w:type="spellStart"/>
      <w:r>
        <w:t>WindowsService</w:t>
      </w:r>
      <w:proofErr w:type="spellEnd"/>
      <w:r>
        <w:rPr>
          <w:lang w:val="ru-RU"/>
        </w:rPr>
        <w:t>.</w:t>
      </w:r>
    </w:p>
    <w:p w:rsidR="00656C72" w:rsidRDefault="00656C72" w:rsidP="00653962">
      <w:pPr>
        <w:rPr>
          <w:lang w:val="ru-RU"/>
        </w:rPr>
      </w:pPr>
    </w:p>
    <w:p w:rsidR="00656C72" w:rsidRPr="00656C72" w:rsidRDefault="00656C72" w:rsidP="00653962">
      <w:pPr>
        <w:rPr>
          <w:lang w:val="ru-RU"/>
        </w:rPr>
      </w:pPr>
      <w:r>
        <w:rPr>
          <w:lang w:val="ru-RU"/>
        </w:rPr>
        <w:t xml:space="preserve">Подробное руководство по установке и настройке сервисов </w:t>
      </w:r>
      <w:r>
        <w:t>Windows</w:t>
      </w:r>
      <w:r>
        <w:rPr>
          <w:lang w:val="ru-RU"/>
        </w:rPr>
        <w:t xml:space="preserve"> приведено на технологическом сайте </w:t>
      </w:r>
      <w:hyperlink r:id="rId27" w:history="1">
        <w:r w:rsidRPr="00A97FC9">
          <w:rPr>
            <w:rStyle w:val="Hyperlink"/>
            <w:lang w:val="ru-RU"/>
          </w:rPr>
          <w:t>https://msdn.microsoft.com/ru-ru/library/sd8zc8ha%28v=vs.110%29.aspx</w:t>
        </w:r>
      </w:hyperlink>
      <w:r w:rsidRPr="00656C72">
        <w:rPr>
          <w:lang w:val="ru-RU"/>
        </w:rPr>
        <w:t xml:space="preserve">. </w:t>
      </w:r>
    </w:p>
    <w:p w:rsidR="00AE3A12" w:rsidRDefault="00656C72" w:rsidP="00653962">
      <w:pPr>
        <w:pStyle w:val="Heading2"/>
        <w:rPr>
          <w:rFonts w:cs="Times New Roman"/>
          <w:lang w:val="ru-RU"/>
        </w:rPr>
      </w:pPr>
      <w:bookmarkStart w:id="120" w:name="_Toc449348347"/>
      <w:r>
        <w:rPr>
          <w:rFonts w:cs="Times New Roman"/>
          <w:lang w:val="ru-RU"/>
        </w:rPr>
        <w:t>Н</w:t>
      </w:r>
      <w:r w:rsidR="00AE3A12">
        <w:rPr>
          <w:rFonts w:cs="Times New Roman"/>
          <w:lang w:val="ru-RU"/>
        </w:rPr>
        <w:t xml:space="preserve">астройка </w:t>
      </w:r>
      <w:r w:rsidR="00AE3A12">
        <w:rPr>
          <w:rFonts w:cs="Times New Roman"/>
        </w:rPr>
        <w:t>SMTP-</w:t>
      </w:r>
      <w:r w:rsidR="00AE3A12">
        <w:rPr>
          <w:rFonts w:cs="Times New Roman"/>
          <w:lang w:val="ru-RU"/>
        </w:rPr>
        <w:t>сервера</w:t>
      </w:r>
      <w:bookmarkEnd w:id="120"/>
    </w:p>
    <w:p w:rsidR="00AE3A12" w:rsidRPr="00656C72" w:rsidRDefault="00656C72" w:rsidP="00AE3A12">
      <w:pPr>
        <w:rPr>
          <w:lang w:val="ru-RU"/>
        </w:rPr>
      </w:pPr>
      <w:r>
        <w:rPr>
          <w:lang w:val="ru-RU"/>
        </w:rPr>
        <w:t xml:space="preserve">Необходимо настроить </w:t>
      </w:r>
      <w:r>
        <w:t>SMTP</w:t>
      </w:r>
      <w:r>
        <w:rPr>
          <w:lang w:val="ru-RU"/>
        </w:rPr>
        <w:t>-сервер, используемый для отправки писем из ИС (уведомления пользователей ИС, отправка маршрутов, отправка обратной связи и т.п.) в конфигурационном файле ИС.</w:t>
      </w:r>
    </w:p>
    <w:p w:rsidR="00653962" w:rsidRPr="00656C72" w:rsidRDefault="00D240C8" w:rsidP="00653962">
      <w:pPr>
        <w:pStyle w:val="Heading2"/>
        <w:rPr>
          <w:rFonts w:cs="Times New Roman"/>
          <w:lang w:val="ru-RU"/>
        </w:rPr>
      </w:pPr>
      <w:bookmarkStart w:id="121" w:name="_Toc449348348"/>
      <w:r>
        <w:rPr>
          <w:rFonts w:cs="Times New Roman"/>
          <w:lang w:val="ru-RU"/>
        </w:rPr>
        <w:lastRenderedPageBreak/>
        <w:t>Контроль состояния подсистем ИС</w:t>
      </w:r>
      <w:bookmarkEnd w:id="121"/>
    </w:p>
    <w:p w:rsidR="009F2F17" w:rsidRDefault="00653962" w:rsidP="00DD0BEE">
      <w:pPr>
        <w:rPr>
          <w:lang w:val="ru-RU"/>
        </w:rPr>
      </w:pPr>
      <w:r w:rsidRPr="004637F3">
        <w:rPr>
          <w:lang w:val="ru-RU"/>
        </w:rPr>
        <w:t xml:space="preserve">Для просмотра текущего состояния </w:t>
      </w:r>
      <w:r w:rsidR="00D240C8">
        <w:rPr>
          <w:lang w:val="ru-RU"/>
        </w:rPr>
        <w:t xml:space="preserve">подсистем ИС </w:t>
      </w:r>
      <w:r w:rsidRPr="004637F3">
        <w:rPr>
          <w:lang w:val="ru-RU"/>
        </w:rPr>
        <w:t xml:space="preserve">используйте раздел </w:t>
      </w:r>
      <w:r w:rsidR="00D240C8">
        <w:rPr>
          <w:b/>
          <w:lang w:val="ru-RU"/>
        </w:rPr>
        <w:t>Мониторинг</w:t>
      </w:r>
      <w:r w:rsidRPr="004637F3">
        <w:rPr>
          <w:lang w:val="ru-RU"/>
        </w:rPr>
        <w:t>.</w:t>
      </w:r>
      <w:r w:rsidR="00D240C8">
        <w:rPr>
          <w:lang w:val="ru-RU"/>
        </w:rPr>
        <w:t xml:space="preserve"> </w:t>
      </w:r>
    </w:p>
    <w:p w:rsidR="009F2F17" w:rsidRDefault="009F2F17" w:rsidP="00DD0BEE">
      <w:pPr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154036E0" wp14:editId="4FFA06E9">
            <wp:extent cx="5939790" cy="3497580"/>
            <wp:effectExtent l="0" t="0" r="381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962" w:rsidRDefault="009F2F17" w:rsidP="00DD0BEE">
      <w:pPr>
        <w:rPr>
          <w:lang w:val="ru-RU"/>
        </w:rPr>
      </w:pPr>
      <w:r>
        <w:rPr>
          <w:lang w:val="ru-RU"/>
        </w:rPr>
        <w:t xml:space="preserve">В данном разделе выводится перечень подсистем ИС, перечень объектов подсистем ИС, а также их состояние. При нажатии на плитку </w:t>
      </w:r>
      <w:r w:rsidR="00EF20F5">
        <w:rPr>
          <w:lang w:val="ru-RU"/>
        </w:rPr>
        <w:t>объекта подсистемы вы перейдете в раздел просмотра событий объекта подсистемы.</w:t>
      </w:r>
    </w:p>
    <w:p w:rsidR="00EF20F5" w:rsidRPr="004637F3" w:rsidRDefault="00EF20F5" w:rsidP="00DD0BEE">
      <w:pPr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9323153" wp14:editId="04EA89B3">
            <wp:extent cx="5939790" cy="3497580"/>
            <wp:effectExtent l="0" t="0" r="381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F20F5" w:rsidRPr="004637F3" w:rsidSect="00345132">
      <w:headerReference w:type="default" r:id="rId30"/>
      <w:headerReference w:type="first" r:id="rId31"/>
      <w:footerReference w:type="first" r:id="rId32"/>
      <w:pgSz w:w="11906" w:h="16838" w:code="9"/>
      <w:pgMar w:top="0" w:right="851" w:bottom="1418" w:left="1701" w:header="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64FB" w:rsidRDefault="00B064FB" w:rsidP="00CA695C">
      <w:r>
        <w:separator/>
      </w:r>
    </w:p>
  </w:endnote>
  <w:endnote w:type="continuationSeparator" w:id="0">
    <w:p w:rsidR="00B064FB" w:rsidRDefault="00B064FB" w:rsidP="00CA69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6233" w:rsidRPr="000B2EC7" w:rsidRDefault="00736233" w:rsidP="00BA68C6">
    <w:pPr>
      <w:pStyle w:val="Footer"/>
      <w:tabs>
        <w:tab w:val="clear" w:pos="9355"/>
        <w:tab w:val="left" w:pos="4956"/>
        <w:tab w:val="left" w:pos="5664"/>
        <w:tab w:val="left" w:pos="6372"/>
        <w:tab w:val="left" w:pos="7080"/>
      </w:tabs>
      <w:rPr>
        <w:lang w:val="ru-RU"/>
      </w:rPr>
    </w:pPr>
    <w:r>
      <w:rPr>
        <w:lang w:val="ru-RU"/>
      </w:rPr>
      <w:tab/>
    </w:r>
    <w:r>
      <w:rPr>
        <w:lang w:val="ru-RU"/>
      </w:rPr>
      <w:tab/>
    </w:r>
    <w:r>
      <w:rPr>
        <w:lang w:val="ru-RU"/>
      </w:rPr>
      <w:tab/>
    </w:r>
    <w:r>
      <w:rPr>
        <w:lang w:val="ru-RU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64FB" w:rsidRDefault="00B064FB" w:rsidP="00CA695C">
      <w:r>
        <w:separator/>
      </w:r>
    </w:p>
  </w:footnote>
  <w:footnote w:type="continuationSeparator" w:id="0">
    <w:p w:rsidR="00B064FB" w:rsidRDefault="00B064FB" w:rsidP="00CA69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6233" w:rsidRDefault="00736233">
    <w:pPr>
      <w:pStyle w:val="Header"/>
    </w:pPr>
    <w:r>
      <w:rPr>
        <w:noProof/>
        <w:lang w:val="ru-RU" w:eastAsia="ru-RU" w:bidi="ar-SA"/>
      </w:rPr>
      <mc:AlternateContent>
        <mc:Choice Requires="wpg">
          <w:drawing>
            <wp:anchor distT="0" distB="0" distL="114300" distR="114300" simplePos="0" relativeHeight="251658240" behindDoc="1" locked="0" layoutInCell="0" allowOverlap="1">
              <wp:simplePos x="0" y="0"/>
              <wp:positionH relativeFrom="page">
                <wp:posOffset>369570</wp:posOffset>
              </wp:positionH>
              <wp:positionV relativeFrom="page">
                <wp:posOffset>164465</wp:posOffset>
              </wp:positionV>
              <wp:extent cx="7020560" cy="10332085"/>
              <wp:effectExtent l="17145" t="21590" r="20320" b="19050"/>
              <wp:wrapNone/>
              <wp:docPr id="92" name="Группа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93" name="Group 94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94" name="Group 95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95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№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96" name="Text Box 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и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ата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97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98" name="Text Box 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№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99" name="Text Box 1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и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ата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00" name="Group 10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01" name="Text Box 1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02" name="Text Box 1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03" name="Text Box 1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04" name="Text Box 1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05" name="Text Box 1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06" name="Rectangle 107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07" name="Group 108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108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9" name="Group 110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10" name="Group 111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11" name="Text Box 1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4637F3"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  <w:t>Лист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12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spacing w:before="12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  <w:lang w:val="ru-RU"/>
                                    </w:rPr>
                                  </w:pPr>
                                  <w:r w:rsidRPr="004637F3"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  <w:fldChar w:fldCharType="begin"/>
                                  </w:r>
                                  <w:r w:rsidRPr="004637F3"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  <w:instrText xml:space="preserve"> PAGE  \* MERGEFORMAT </w:instrText>
                                  </w:r>
                                  <w:r w:rsidRPr="004637F3"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  <w:fldChar w:fldCharType="separate"/>
                                  </w:r>
                                  <w:r w:rsidR="00785CA8" w:rsidRPr="00785CA8">
                                    <w:rPr>
                                      <w:rFonts w:ascii="GOST type A" w:hAnsi="GOST type A"/>
                                      <w:noProof/>
                                      <w:sz w:val="20"/>
                                      <w:szCs w:val="20"/>
                                      <w:lang w:val="ru-RU"/>
                                    </w:rPr>
                                    <w:t>12</w:t>
                                  </w:r>
                                  <w:r w:rsidRPr="004637F3"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13" name="Text Box 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CA695C">
                                <w:pPr>
                                  <w:pStyle w:val="a0"/>
                                  <w:spacing w:before="16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14" name="Group 115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15" name="Group 1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16" name="Text Box 1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F02D7F">
                                    <w:pPr>
                                      <w:pStyle w:val="a0"/>
                                      <w:ind w:right="-135" w:hanging="142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17" name="Text Box 1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CA695C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 xml:space="preserve">№ </w:t>
                                    </w:r>
                                    <w:proofErr w:type="spellStart"/>
                                    <w:proofErr w:type="gram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докум</w:t>
                                    </w:r>
                                    <w:proofErr w:type="spellEnd"/>
                                    <w:proofErr w:type="gramEnd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18" name="Text Box 11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CA695C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19" name="Text Box 12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CA695C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Подп</w:t>
                                    </w:r>
                                    <w:proofErr w:type="spellEnd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20" name="Text Box 12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CA695C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Дата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21" name="Group 12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22" name="Group 12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23" name="Group 12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24" name="Text Box 12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25" name="Text Box 12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26" name="Text Box 12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27" name="Text Box 12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28" name="Text Box 12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29" name="Group 13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30" name="Text Box 13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1" name="Text Box 13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2" name="Text Box 13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3" name="Text Box 1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34" name="Text Box 1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CA695C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35" name="Line 13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Line 13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93" o:spid="_x0000_s1026" style="position:absolute;margin-left:29.1pt;margin-top:12.95pt;width:552.8pt;height:813.55pt;z-index:-251658240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" o:allowincell="f">
              <v:group id="Group 94" o:spid="_x0000_s1027" style="position:absolute;left:567;top:8552;width:561;height:8003" coordorigin="3194,6929" coordsize="56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<v:group id="Group 95" o:spid="_x0000_s1028" style="position:absolute;left:3194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9XHQ8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aweI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/1cdDxgAAANsA&#10;AAAPAAAAAAAAAAAAAAAAAKoCAABkcnMvZG93bnJldi54bWxQSwUGAAAAAAQABAD6AAAAnQ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6" o:spid="_x0000_s1029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BRk8MA&#10;AADbAAAADwAAAGRycy9kb3ducmV2LnhtbESPQWvCQBSE74L/YXlCb7pRUGp0FQ1KCy0tpvX+yD6T&#10;YPZtyG51/fduQfA4zMw3zHIdTCMu1LnasoLxKAFBXFhdc6ng92c/fAXhPLLGxjIpuJGD9arfW2Kq&#10;7ZUPdMl9KSKEXYoKKu/bVEpXVGTQjWxLHL2T7Qz6KLtS6g6vEW4aOUmSmTRYc1yosKWsouKc/xkF&#10;wUx226+PMjPBfn+es7f9dHY6KvUyCJsFCE/BP8OP9rtWMJ/C/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XBRk8MAAADbAAAADwAAAAAAAAAAAAAAAACYAgAAZHJzL2Rv&#10;d25yZXYueG1sUEsFBgAAAAAEAAQA9QAAAIgDAAAAAA=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№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п</w:t>
                          </w:r>
                          <w:proofErr w:type="spellEnd"/>
                        </w:p>
                      </w:txbxContent>
                    </v:textbox>
                  </v:shape>
                  <v:shape id="Text Box 97" o:spid="_x0000_s1030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LP5MQA&#10;AADbAAAADwAAAGRycy9kb3ducmV2LnhtbESPQWvCQBSE74L/YXlCb3Wj0GBTN0FDpQXFUlvvj+wz&#10;CWbfhuxWt/++KxQ8DjPzDbMsgunEhQbXWlYwmyYgiCurW64VfH9tHhcgnEfW2FkmBb/koMjHoyVm&#10;2l75ky4HX4sIYZehgsb7PpPSVQ0ZdFPbE0fvZAeDPsqhlnrAa4SbTs6TJJUGW44LDfZUNlSdDz9G&#10;QTDz1/V+W5cm2I/duXzbPKWno1IPk7B6AeEp+Hv4v/2uFTyncPsSf4D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iz+TEAAAA2w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п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и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ата</w:t>
                          </w:r>
                          <w:proofErr w:type="spellEnd"/>
                        </w:p>
                      </w:txbxContent>
                    </v:textbox>
                  </v:shape>
                  <v:shape id="Text Box 98" o:spid="_x0000_s1031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5qf8QA&#10;AADbAAAADwAAAGRycy9kb3ducmV2LnhtbESPQWvCQBSE74L/YXlCb3VjoGpTV7Gh0oKlUrX3R/aZ&#10;hGTfhuxWt//eFQoeh5n5hlmsgmnFmXpXW1YwGScgiAuray4VHA+bxzkI55E1tpZJwR85WC2HgwVm&#10;2l74m857X4oIYZehgsr7LpPSFRUZdGPbEUfvZHuDPsq+lLrHS4SbVqZJMpUGa44LFXaUV1Q0+1+j&#10;IJj07fVrW+Ym2N1nk79vnqanH6UeRmH9AsJT8Pfwf/tDK3iewe1L/AFy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Luan/EAAAA2w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. №</w:t>
                          </w:r>
                        </w:p>
                      </w:txbxContent>
                    </v:textbox>
                  </v:shape>
                  <v:shape id="Text Box 99" o:spid="_x0000_s1032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H+DcAA&#10;AADbAAAADwAAAGRycy9kb3ducmV2LnhtbERPy4rCMBTdD/gP4QruxlRBGatRtCgKDjP42l+aa1ts&#10;bkoTNf69WQzM8nDes0UwtXhQ6yrLCgb9BARxbnXFhYLzafP5BcJ5ZI21ZVLwIgeLeedjhqm2Tz7Q&#10;4+gLEUPYpaig9L5JpXR5SQZd3zbEkbva1qCPsC2kbvEZw00th0kylgYrjg0lNpSVlN+Od6MgmOF6&#10;9bMvMhPs7/ct225G4+tFqV43LKcgPAX/L/5z77SCSRwbv8QfIO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3H+DcAAAADbAAAADwAAAAAAAAAAAAAAAACYAgAAZHJzL2Rvd25y&#10;ZXYueG1sUEsFBgAAAAAEAAQA9QAAAIUDAAAAAA=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№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100" o:spid="_x0000_s1033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1blsQA&#10;AADbAAAADwAAAGRycy9kb3ducmV2LnhtbESP3WoCMRSE7wt9h3AE72pWoaLrRrFLRaGi1Or9YXP2&#10;BzcnyyZq+vZNodDLYWa+YbJVMK24U+8aywrGowQEcWF1w5WC89fmZQbCeWSNrWVS8E0OVsvnpwxT&#10;bR/8SfeTr0SEsEtRQe19l0rpipoMupHtiKNX2t6gj7KvpO7xEeGmlZMkmUqDDceFGjvKayqup5tR&#10;EMzk/e3wUeUm2OP+mm83r9PyotRwENYLEJ6C/w//tXdawXwOv1/iD5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9W5bEAAAA2w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п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и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ата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101" o:spid="_x0000_s103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8SaXM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xJpcxgAAANwA&#10;AAAPAAAAAAAAAAAAAAAAAKoCAABkcnMvZG93bnJldi54bWxQSwUGAAAAAAQABAD6AAAAnQMAAAAA&#10;">
                  <v:shape id="Text Box 102" o:spid="_x0000_s1035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TKScEA&#10;AADcAAAADwAAAGRycy9kb3ducmV2LnhtbERPTYvCMBC9C/sfwgh701RhRapRtKworCjr6n1oxrbY&#10;TEoTNf77jSB4m8f7nOk8mFrcqHWVZQWDfgKCOLe64kLB8W/VG4NwHlljbZkUPMjBfPbRmWKq7Z1/&#10;6XbwhYgh7FJUUHrfpFK6vCSDrm8b4sidbWvQR9gWUrd4j+GmlsMkGUmDFceGEhvKSsovh6tREMzw&#10;e7n7KTIT7H57ydarr9H5pNRnNywmIDwF/xa/3Bsd5ycDeD4TL5C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UyknBAAAA3AAAAA8AAAAAAAAAAAAAAAAAmAIAAGRycy9kb3du&#10;cmV2LnhtbFBLBQYAAAAABAAEAPUAAACGAwAAAAA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03" o:spid="_x0000_s1036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ZUPsEA&#10;AADcAAAADwAAAGRycy9kb3ducmV2LnhtbERP24rCMBB9X/Afwgi+rakFZalG0aKsoOyyXt6HZmyL&#10;zaQ0WY1/b4SFfZvDuc5sEUwjbtS52rKC0TABQVxYXXOp4HTcvH+AcB5ZY2OZFDzIwWLee5thpu2d&#10;f+h28KWIIewyVFB532ZSuqIig25oW+LIXWxn0EfYlVJ3eI/hppFpkkykwZpjQ4Ut5RUV18OvURBM&#10;ul597crcBPu9v+afm/HkclZq0A/LKQhPwf+L/9xbHecnKbyeiR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SGVD7BAAAA3AAAAA8AAAAAAAAAAAAAAAAAmAIAAGRycy9kb3du&#10;cmV2LnhtbFBLBQYAAAAABAAEAPUAAACGAwAAAAA=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04" o:spid="_x0000_s1037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rxpcIA&#10;AADcAAAADwAAAGRycy9kb3ducmV2LnhtbERP32vCMBB+H+x/CCf4pqmKMqpRtqIobDis7v1ozrbY&#10;XEoTNf73y0DY2318P2+xCqYRN+pcbVnBaJiAIC6srrlUcDpuBm8gnEfW2FgmBQ9ysFq+viww1fbO&#10;B7rlvhQxhF2KCirv21RKV1Rk0A1tSxy5s+0M+gi7UuoO7zHcNHKcJDNpsObYUGFLWUXFJb8aBcGM&#10;1x/7zzIzwX5/XbLtZjo7/yjV74X3OQhPwf+Ln+6djvOTCfw9Ey+Qy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yvGlwgAAANwAAAAPAAAAAAAAAAAAAAAAAJgCAABkcnMvZG93&#10;bnJldi54bWxQSwUGAAAAAAQABAD1AAAAhwMAAAAA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05" o:spid="_x0000_s1038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Np0cIA&#10;AADcAAAADwAAAGRycy9kb3ducmV2LnhtbERP32vCMBB+H+x/CCf4pqmiMqpRtqIobDis7v1ozrbY&#10;XEoTNf73y0DY2318P2+xCqYRN+pcbVnBaJiAIC6srrlUcDpuBm8gnEfW2FgmBQ9ysFq+viww1fbO&#10;B7rlvhQxhF2KCirv21RKV1Rk0A1tSxy5s+0M+gi7UuoO7zHcNHKcJDNpsObYUGFLWUXFJb8aBcGM&#10;1x/7zzIzwX5/XbLtZjo7/yjV74X3OQhPwf+Ln+6djvOTCfw9Ey+Qy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I2nRwgAAANwAAAAPAAAAAAAAAAAAAAAAAJgCAABkcnMvZG93&#10;bnJldi54bWxQSwUGAAAAAAQABAD1AAAAhwMAAAAA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06" o:spid="_x0000_s1039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2/MSsIA&#10;AADcAAAADwAAAGRycy9kb3ducmV2LnhtbERP32vCMBB+H/g/hBP2NtMVlNEZxRVlA8dEne9Hc7al&#10;zaU0sc3+ezMY7O0+vp+3XAfTioF6V1tW8DxLQBAXVtdcKvg+755eQDiPrLG1TAp+yMF6NXlYYqbt&#10;yEcaTr4UMYRdhgoq77tMSldUZNDNbEccuavtDfoI+1LqHscYblqZJslCGqw5NlTYUV5R0ZxuRkEw&#10;6fbta1/mJtjDZ5O/7+aL60Wpx2nYvILwFPy/+M/9oeP8ZA6/z8QL5O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b8xKwgAAANwAAAAPAAAAAAAAAAAAAAAAAJgCAABkcnMvZG93&#10;bnJldi54bWxQSwUGAAAAAAQABAD1AAAAhwMAAAAA&#10;" strokeweight="2.25pt">
                    <v:textbox style="layout-flow:vertical;mso-layout-flow-alt:bottom-to-top"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</v:group>
              </v:group>
              <v:rect id="Rectangle 107" o:spid="_x0000_s1040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3/08MA&#10;AADcAAAADwAAAGRycy9kb3ducmV2LnhtbERPTWvCQBC9F/wPywi9FN1UWtHoKhIs1J7a6MXbkB2T&#10;YHY2zWw1/feuUOhtHu9zluveNepCndSeDTyPE1DEhbc1lwYO+7fRDJQEZIuNZzLwSwLr1eBhian1&#10;V/6iSx5KFUNYUjRQhdCmWktRkUMZ+5Y4ciffOQwRdqW2HV5juGv0JEmm2mHNsaHClrKKinP+4wyg&#10;25Uvu+/5Ry4H2b7un7JPOWbGPA77zQJUoD78i//c7zbOT6ZwfyZeo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3/08MAAADcAAAADwAAAAAAAAAAAAAAAACYAgAAZHJzL2Rv&#10;d25yZXYueG1sUEsFBgAAAAAEAAQA9QAAAIgDAAAAAA==&#10;" strokeweight="2.25pt"/>
              <v:group id="Group 108" o:spid="_x0000_s1041" style="position:absolute;left:1134;top:15717;width:10489;height:837" coordorigin="1140,12894" coordsize="10489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<v:rect id="Rectangle 109" o:spid="_x0000_s1042" style="position:absolute;left:1140;top:12894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7OOsUA&#10;AADcAAAADwAAAGRycy9kb3ducmV2LnhtbESPQUvDQBCF74L/YRmhF7Ebi4rGbosEBdtTm/bibciO&#10;STA7GzNrm/77zqHgbYb35r1v5ssxdOZAg7SRHdxPMzDEVfQt1w72u4+7ZzCSkD12kcnBiQSWi+ur&#10;OeY+HnlLhzLVRkNYcnTQpNTn1krVUECZxp5Yte84BEy6DrX1Ax41PHR2lmVPNmDL2tBgT0VD1U/5&#10;FxxgWNUPq9+XdSl7eX/c3RYb+Sqcm9yMb69gEo3p33y5/vSKnymtPqMT2MU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Ds46xQAAANwAAAAPAAAAAAAAAAAAAAAAAJgCAABkcnMv&#10;ZG93bnJldi54bWxQSwUGAAAAAAQABAD1AAAAigMAAAAA&#10;" strokeweight="2.25pt"/>
                <v:group id="Group 110" o:spid="_x0000_s1043" style="position:absolute;left:1143;top:12894;width:10486;height:853" coordorigin="989,11410" coordsize="10486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<v:group id="Group 111" o:spid="_x0000_s1044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0Mgc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OHQyBxgAAANwA&#10;AAAPAAAAAAAAAAAAAAAAAKoCAABkcnMvZG93bnJldi54bWxQSwUGAAAAAAQABAD6AAAAnQMAAAAA&#10;">
                    <v:shape id="Text Box 112" o:spid="_x0000_s1045" type="#_x0000_t202" style="position:absolute;left:9096;top:9973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pEtMIA&#10;AADcAAAADwAAAGRycy9kb3ducmV2LnhtbERPTWvDMAy9F/YfjAa9NU4aWEZat5RCYccuGWy7qbGa&#10;hMZysL00+/fzYLCbHu9T2/1sBjGR871lBVmSgiBurO65VfBWn1bPIHxA1jhYJgXf5GG/e1hssdT2&#10;zq80VaEVMYR9iQq6EMZSSt90ZNAndiSO3NU6gyFC10rt8B7DzSDXafokDfYcGzoc6dhRc6u+jIK2&#10;dp/FdE4Paz0UF3z/yK2VuVLLx/mwARFoDv/iP/eLjvOzDH6fiRfI3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ekS0wgAAANwAAAAPAAAAAAAAAAAAAAAAAJgCAABkcnMvZG93&#10;bnJldi54bWxQSwUGAAAAAAQABAD1AAAAhwMAAAAA&#10;" strokeweight="2.25pt">
                      <v:textbox inset=".5mm,.3mm,.5mm,.3mm">
                        <w:txbxContent>
                          <w:p w:rsidR="00736233" w:rsidRPr="004637F3" w:rsidRDefault="00736233" w:rsidP="00CA695C">
                            <w:pPr>
                              <w:pStyle w:val="a0"/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637F3"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  <w:t>Лист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113" o:spid="_x0000_s1046" type="#_x0000_t202" style="position:absolute;left:9097;top:10259;width:85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jaw8IA&#10;AADcAAAADwAAAGRycy9kb3ducmV2LnhtbERPTWvDMAy9F/YfjAa9NU5TWEZWt4RCYceuKWy7abGW&#10;hMVysL0k+/dzodCbHu9T2/1sejGS851lBeskBUFcW91xo+BSHVfPIHxA1thbJgV/5GG/e1hssdB2&#10;4jcaz6ERMYR9gQraEIZCSl+3ZNAndiCO3Ld1BkOErpHa4RTDTS+zNH2SBjuODS0OdGip/jn/GgVN&#10;5T7z8ZSWme7zL3z/2FgrN0otH+fyBUSgOdzFN/erjvPXGVyfiRfI3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qNrDwgAAANwAAAAPAAAAAAAAAAAAAAAAAJgCAABkcnMvZG93&#10;bnJldi54bWxQSwUGAAAAAAQABAD1AAAAhwMAAAAA&#10;" strokeweight="2.25pt">
                      <v:textbox inset=".5mm,.3mm,.5mm,.3mm">
                        <w:txbxContent>
                          <w:p w:rsidR="00736233" w:rsidRPr="004637F3" w:rsidRDefault="00736233" w:rsidP="00CA695C">
                            <w:pPr>
                              <w:pStyle w:val="a0"/>
                              <w:spacing w:before="120"/>
                              <w:rPr>
                                <w:rFonts w:ascii="GOST type A" w:hAnsi="GOST type A"/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4637F3"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4637F3"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  <w:instrText xml:space="preserve"> PAGE  \* MERGEFORMAT </w:instrText>
                            </w:r>
                            <w:r w:rsidRPr="004637F3"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785CA8" w:rsidRPr="00785CA8">
                              <w:rPr>
                                <w:rFonts w:ascii="GOST type A" w:hAnsi="GOST type A"/>
                                <w:noProof/>
                                <w:sz w:val="20"/>
                                <w:szCs w:val="20"/>
                                <w:lang w:val="ru-RU"/>
                              </w:rPr>
                              <w:t>12</w:t>
                            </w:r>
                            <w:r w:rsidRPr="004637F3">
                              <w:rPr>
                                <w:rFonts w:ascii="GOST type A" w:hAnsi="GOST type A"/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114" o:spid="_x0000_s1047" type="#_x0000_t202" style="position:absolute;left:4672;top:11413;width:6236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R/WL8A&#10;AADcAAAADwAAAGRycy9kb3ducmV2LnhtbERPS4vCMBC+L/gfwgje1lQLKtUoIggefSyot7EZ22Iz&#10;KUms9d+bhYW9zcf3nMWqM7VoyfnKsoLRMAFBnFtdcaHg57T9noHwAVljbZkUvMnDatn7WmCm7YsP&#10;1B5DIWII+wwVlCE0mZQ+L8mgH9qGOHJ36wyGCF0htcNXDDe1HCfJRBqsODaU2NCmpPxxfBoFxcld&#10;p+0+WY91Pb3h+ZJaK1OlBv1uPQcRqAv/4j/3Tsf5oxR+n4kXyOU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5H9YvwAAANwAAAAPAAAAAAAAAAAAAAAAAJgCAABkcnMvZG93bnJl&#10;di54bWxQSwUGAAAAAAQABAD1AAAAhAMAAAAA&#10;" strokeweight="2.25pt">
                    <v:textbox inset=".5mm,.3mm,.5mm,.3mm">
                      <w:txbxContent>
                        <w:p w:rsidR="00736233" w:rsidRPr="004637F3" w:rsidRDefault="00736233" w:rsidP="00CA695C">
                          <w:pPr>
                            <w:pStyle w:val="a0"/>
                            <w:spacing w:before="160"/>
                            <w:rPr>
                              <w:rFonts w:ascii="GOST type A" w:hAnsi="GOST type A"/>
                              <w:sz w:val="20"/>
                              <w:szCs w:val="20"/>
                              <w:lang w:val="ru-RU"/>
                            </w:rPr>
                          </w:pPr>
                        </w:p>
                      </w:txbxContent>
                    </v:textbox>
                  </v:shape>
                  <v:group id="Group 115" o:spid="_x0000_s1048" style="position:absolute;left:989;top:11413;width:3683;height:850" coordorigin="1248,9691" coordsize="3683,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  <v:group id="Group 116" o:spid="_x0000_s1049" style="position:absolute;left:1248;top:10272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      <v:shape id="Text Box 117" o:spid="_x0000_s1050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PcwMEA&#10;AADcAAAADwAAAGRycy9kb3ducmV2LnhtbERPTWvCQBC9F/wPywi91Y0GoqSuIkLBo00K6m3MTpNg&#10;djbsbmP677uC0Ns83uest6PpxEDOt5YVzGcJCOLK6pZrBV/lx9sKhA/IGjvLpOCXPGw3k5c15tre&#10;+ZOGItQihrDPUUETQp9L6auGDPqZ7Ykj922dwRChq6V2eI/hppOLJMmkwZZjQ4M97RuqbsWPUVCX&#10;7rIcjsluobvlFU/n1FqZKvU6HXfvIAKN4V/8dB90nD/P4PFMvEB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T3MDBAAAA3AAAAA8AAAAAAAAAAAAAAAAAmAIAAGRycy9kb3du&#10;cmV2LnhtbFBLBQYAAAAABAAEAPUAAACGAwAAAAA=&#10;" strokeweight="2.25pt">
                        <v:textbox inset=".5mm,.3mm,.5mm,.3mm">
                          <w:txbxContent>
                            <w:p w:rsidR="00736233" w:rsidRPr="004637F3" w:rsidRDefault="00736233" w:rsidP="00F02D7F">
                              <w:pPr>
                                <w:pStyle w:val="a0"/>
                                <w:ind w:right="-135" w:hanging="142"/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</w:pP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t>Изм.</w:t>
                              </w:r>
                            </w:p>
                          </w:txbxContent>
                        </v:textbox>
                      </v:shape>
                      <v:shape id="Text Box 118" o:spid="_x0000_s1051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95W78A&#10;AADcAAAADwAAAGRycy9kb3ducmV2LnhtbERPS4vCMBC+C/6HMII3TVWwUo0iguDRx8Kut7EZ22Iz&#10;KUms9d+bhYW9zcf3nNWmM7VoyfnKsoLJOAFBnFtdcaHg67IfLUD4gKyxtkwK3uRhs+73Vphp++IT&#10;tedQiBjCPkMFZQhNJqXPSzLox7YhjtzdOoMhQldI7fAVw00tp0kylwYrjg0lNrQrKX+cn0ZBcXHX&#10;tD0m26mu0xt+/8yslTOlhoNuuwQRqAv/4j/3Qcf5kxR+n4kXyPU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33lbvwAAANwAAAAPAAAAAAAAAAAAAAAAAJgCAABkcnMvZG93bnJl&#10;di54bWxQSwUGAAAAAAQABAD1AAAAhAMAAAAA&#10;" strokeweight="2.25pt">
                        <v:textbox inset=".5mm,.3mm,.5mm,.3mm">
                          <w:txbxContent>
                            <w:p w:rsidR="00736233" w:rsidRPr="004637F3" w:rsidRDefault="00736233" w:rsidP="00CA695C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 xml:space="preserve">№ </w:t>
                              </w:r>
                              <w:proofErr w:type="spellStart"/>
                              <w:proofErr w:type="gram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докум</w:t>
                              </w:r>
                              <w:proofErr w:type="spellEnd"/>
                              <w:proofErr w:type="gramEnd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19" o:spid="_x0000_s1052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DtKcQA&#10;AADcAAAADwAAAGRycy9kb3ducmV2LnhtbESPQWvDMAyF74P+B6PBbouTFtaS1g2lUNhxawftblqs&#10;JmGxHGw3zf79dBjsJvGe3vu0qSbXq5FC7DwbKLIcFHHtbceNgY/T4XkFKiZki71nMvBDEart7GGD&#10;pfV3fqfxmBolIRxLNNCmNJRax7olhzHzA7FoVx8cJllDo23Au4S7Xs/z/EU77FgaWhxo31L9fbw5&#10;A80pfC7Ht3w3t/3yC8+Xhfd6YczT47Rbg0o0pX/z3/WrFfxCaOUZmUB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A7SnEAAAA3AAAAA8AAAAAAAAAAAAAAAAAmAIAAGRycy9k&#10;b3ducmV2LnhtbFBLBQYAAAAABAAEAPUAAACJAwAAAAA=&#10;" strokeweight="2.25pt">
                        <v:textbox inset=".5mm,.3mm,.5mm,.3mm">
                          <w:txbxContent>
                            <w:p w:rsidR="00736233" w:rsidRPr="004637F3" w:rsidRDefault="00736233" w:rsidP="00CA695C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</w:pP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120" o:spid="_x0000_s1053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xIssIA&#10;AADcAAAADwAAAGRycy9kb3ducmV2LnhtbERPTWvCQBC9F/wPyxR6azZGaDS6ShAKPdYo2N7G7JiE&#10;ZmfD7jam/94tFHqbx/uczW4yvRjJ+c6ygnmSgiCure64UXA6vj4vQfiArLG3TAp+yMNuO3vYYKHt&#10;jQ80VqERMYR9gQraEIZCSl+3ZNAndiCO3NU6gyFC10jt8BbDTS+zNH2RBjuODS0OtG+p/qq+jYLm&#10;6D7z8T0tM93nFzx/LKyVC6WeHqdyDSLQFP7Ff+43HefPV/D7TLxAb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DEiywgAAANwAAAAPAAAAAAAAAAAAAAAAAJgCAABkcnMvZG93&#10;bnJldi54bWxQSwUGAAAAAAQABAD1AAAAhwMAAAAA&#10;" strokeweight="2.25pt">
                        <v:textbox inset=".5mm,.3mm,.5mm,.3mm">
                          <w:txbxContent>
                            <w:p w:rsidR="00736233" w:rsidRPr="004637F3" w:rsidRDefault="00736233" w:rsidP="00CA695C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Подп</w:t>
                              </w:r>
                              <w:proofErr w:type="spellEnd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121" o:spid="_x0000_s1054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rksQA&#10;AADcAAAADwAAAGRycy9kb3ducmV2LnhtbESPQWvDMAyF74X+B6PCbq3TFNaR1QmlUNhxawfbblqs&#10;JqGxHGw3zf79dBjsJvGe3vu0qybXq5FC7DwbWK8yUMS1tx03Bt7Px+UTqJiQLfaeycAPRajK+WyH&#10;hfV3fqPxlBolIRwLNNCmNBRax7olh3HlB2LRLj44TLKGRtuAdwl3vc6z7FE77FgaWhzo0FJ9Pd2c&#10;geYcvrbja7bPbb/9xo/Pjfd6Y8zDYto/g0o0pX/z3/WLFfxc8OUZmU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aK5LEAAAA3AAAAA8AAAAAAAAAAAAAAAAAmAIAAGRycy9k&#10;b3ducmV2LnhtbFBLBQYAAAAABAAEAPUAAACJAwAAAAA=&#10;" strokeweight="2.25pt">
                        <v:textbox inset=".5mm,.3mm,.5mm,.3mm">
                          <w:txbxContent>
                            <w:p w:rsidR="00736233" w:rsidRPr="004637F3" w:rsidRDefault="00736233" w:rsidP="00CA695C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Дата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group id="Group 122" o:spid="_x0000_s1055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  <v:group id="Group 123" o:spid="_x0000_s1056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      <v:group id="Group 124" o:spid="_x0000_s1057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NYS8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Nof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jWEvCAAAA3AAAAA8A&#10;AAAAAAAAAAAAAAAAqgIAAGRycy9kb3ducmV2LnhtbFBLBQYAAAAABAAEAPoAAACZAwAAAAA=&#10;">
                          <v:shape id="Text Box 125" o:spid="_x0000_s1058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BAt8IA&#10;AADcAAAADwAAAGRycy9kb3ducmV2LnhtbERPTWvCQBC9C/6HZYTedLehiKSuYi2FXnowBuJxmp0m&#10;odnZuLvV+O+7hYK3ebzPWW9H24sL+dA51vC4UCCIa2c6bjSUx7f5CkSIyAZ7x6ThRgG2m+lkjblx&#10;Vz7QpYiNSCEcctTQxjjkUoa6JYth4QbixH05bzEm6BtpPF5TuO1lptRSWuw4NbQ40L6l+rv4sRo+&#10;1FhVqjr5kOHr6mw+b+XupdD6YTbunkFEGuNd/O9+N2l+9gR/z6QL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wEC3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6" o:spid="_x0000_s1059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zlLMIA&#10;AADcAAAADwAAAGRycy9kb3ducmV2LnhtbERPTWvCQBC9C/6HZYTedLeBiqSuYi2FXnowBuJxmp0m&#10;odnZuLvV+O+7hYK3ebzPWW9H24sL+dA51vC4UCCIa2c6bjSUx7f5CkSIyAZ7x6ThRgG2m+lkjblx&#10;Vz7QpYiNSCEcctTQxjjkUoa6JYth4QbixH05bzEm6BtpPF5TuO1lptRSWuw4NbQ40L6l+rv4sRo+&#10;1FhVqjr5kOHr6mw+b+XupdD6YTbunkFEGuNd/O9+N2l+9gR/z6QL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jOUs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7" o:spid="_x0000_s1060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57W8IA&#10;AADcAAAADwAAAGRycy9kb3ducmV2LnhtbERPTWsCMRC9C/0PYYTeNHEPIqtR1FLopYduhfU4bsbd&#10;xc1km6S6/vtGEHqbx/uc1WawnbiSD61jDbOpAkFcOdNyreHw/T5ZgAgR2WDnmDTcKcBm/TJaYW7c&#10;jb/oWsRapBAOOWpoYuxzKUPVkMUwdT1x4s7OW4wJ+loaj7cUbjuZKTWXFltODQ32tG+ouhS/VsOn&#10;GspSlUcfMnxb/JjT/bDdFVq/joftEkSkIf6Ln+4Pk+Znc3g8ky6Q6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Xntb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8" o:spid="_x0000_s1061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LewMMA&#10;AADcAAAADwAAAGRycy9kb3ducmV2LnhtbERPPW/CMBDdkfgP1iF1A7sZCkoxiFJV6tKBECmM1/ia&#10;RI3PwXYh/Pu6UiW2e3qft96OthcX8qFzrOFxoUAQ18503Ggoj2/zFYgQkQ32jknDjQJsN9PJGnPj&#10;rnygSxEbkUI45KihjXHIpQx1SxbDwg3Eifty3mJM0DfSeLymcNvLTKknabHj1NDiQPuW6u/ix2r4&#10;UGNVqerkQ4avq7P5vJW7l0Lrh9m4ewYRaYx38b/73aT52RL+nkkX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BLewMMAAADcAAAADwAAAAAAAAAAAAAAAACYAgAAZHJzL2Rv&#10;d25yZXYueG1sUEsFBgAAAAAEAAQA9QAAAIgDAAAAAA==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9" o:spid="_x0000_s1062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1KssUA&#10;AADcAAAADwAAAGRycy9kb3ducmV2LnhtbESPQU/DMAyF70j7D5GRuLGEHtDULZu2ISQuHCiTuqPX&#10;mLaicbokbN2/xwckbrbe83ufV5vJD+pCMfWBLTzNDSjiJrieWwuHz9fHBaiUkR0OgcnCjRJs1rO7&#10;FZYuXPmDLlVulYRwKtFCl/NYap2ajjymeRiJRfsK0WOWNbbaRbxKuB90Ycyz9tizNHQ40r6j5rv6&#10;8RbezVTXpj7GVODL4uxOt8N2V1n7cD9tl6AyTfnf/Hf95gS/EFp5Rib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jUqyxQAAANwAAAAPAAAAAAAAAAAAAAAAAJgCAABkcnMv&#10;ZG93bnJldi54bWxQSwUGAAAAAAQABAD1AAAAig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30" o:spid="_x0000_s1063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UtvocIAAADcAAAADwAAAGRycy9kb3ducmV2LnhtbERPTYvCMBC9C/sfwix4&#10;07QuylqNIrIrHkRQF8Tb0IxtsZmUJtvWf28Ewds83ufMl50pRUO1KywriIcRCOLU6oIzBX+n38E3&#10;COeRNZaWScGdHCwXH705Jtq2fKDm6DMRQtglqCD3vkqkdGlOBt3QVsSBu9raoA+wzqSusQ3hppSj&#10;KJpIgwWHhhwrWueU3o7/RsGmxXb1Ff80u9t1fb+cxvvzLial+p/dagbCU+ff4pd7q8P80RS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FLb6HCAAAA3AAAAA8A&#10;AAAAAAAAAAAAAAAAqgIAAGRycy9kb3ducmV2LnhtbFBLBQYAAAAABAAEAPoAAACZAwAAAAA=&#10;">
                          <v:shape id="Text Box 131" o:spid="_x0000_s1064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LQacUA&#10;AADcAAAADwAAAGRycy9kb3ducmV2LnhtbESPQWvDMAyF74P9B6PBbqu9DkpJ65ZuZbDLDksL6VGL&#10;tSQsllPba9N/Px0KvUm8p/c+Ldej79WJYuoCW3ieGFDEdXAdNxb2u/enOaiUkR32gcnChRKsV/d3&#10;SyxcOPMXncrcKAnhVKCFNueh0DrVLXlMkzAQi/YToscsa2y0i3iWcN/rqTEz7bFjaWhxoLeW6t/y&#10;z1v4NGNVmeoQ0xS386P7vuw3r6W1jw/jZgEq05hv5uv1hxP8F8GXZ2QCvf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ItBpxQAAANwAAAAPAAAAAAAAAAAAAAAAAJgCAABkcnMv&#10;ZG93bnJldi54bWxQSwUGAAAAAAQABAD1AAAAig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2" o:spid="_x0000_s1065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518sIA&#10;AADcAAAADwAAAGRycy9kb3ducmV2LnhtbERPS2sCMRC+F/wPYYTeaqKFIluj+EDw4qFbYXscN+Pu&#10;4mayJlHXf28Khd7m43vObNHbVtzIh8axhvFIgSAunWm40nD43r5NQYSIbLB1TBoeFGAxH7zMMDPu&#10;zl90y2MlUgiHDDXUMXaZlKGsyWIYuY44cSfnLcYEfSWNx3sKt62cKPUhLTacGmrsaF1Tec6vVsNe&#10;9UWhih8fJriZXszxcViucq1fh/3yE0SkPv6L/9w7k+a/j+H3mXSB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bnXy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3" o:spid="_x0000_s1066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zrhcIA&#10;AADcAAAADwAAAGRycy9kb3ducmV2LnhtbERPTWvCQBC9C/6HZYTedLcpiKSuYi2FXnowBuJxmp0m&#10;odnZuLvV+O+7hYK3ebzPWW9H24sL+dA51vC4UCCIa2c6bjSUx7f5CkSIyAZ7x6ThRgG2m+lkjblx&#10;Vz7QpYiNSCEcctTQxjjkUoa6JYth4QbixH05bzEm6BtpPF5TuO1lptRSWuw4NbQ40L6l+rv4sRo+&#10;1FhVqjr5kOHr6mw+b+XupdD6YTbunkFEGuNd/O9+N2n+UwZ/z6QL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vOuF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4" o:spid="_x0000_s1067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BOHsIA&#10;AADcAAAADwAAAGRycy9kb3ducmV2LnhtbERPS2sCMRC+F/wPYYTeaqJCka1RfCD00kNXYXscN+Pu&#10;4mayJlHXf98UCt7m43vOfNnbVtzIh8axhvFIgSAunWm40nDY795mIEJENtg6Jg0PCrBcDF7mmBl3&#10;52+65bESKYRDhhrqGLtMylDWZDGMXEecuJPzFmOCvpLG4z2F21ZOlHqXFhtODTV2tKmpPOdXq+FL&#10;9UWhih8fJridXczxcVitc61fh/3qA0SkPj7F/+5Pk+ZPp/D3TLp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8E4e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5" o:spid="_x0000_s1068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nWasIA&#10;AADcAAAADwAAAGRycy9kb3ducmV2LnhtbERPS2sCMRC+F/wPYQRvNamWIqtRfFDw4qGrsD1ON+Pu&#10;0s1kTVJd/31TKHibj+85i1VvW3ElHxrHGl7GCgRx6UzDlYbT8f15BiJEZIOtY9JwpwCr5eBpgZlx&#10;N/6gax4rkUI4ZKihjrHLpAxlTRbD2HXEiTs7bzEm6CtpPN5SuG3lRKk3abHh1FBjR9uayu/8x2o4&#10;qL4oVPHpwwR3s4v5up/Wm1zr0bBfz0FE6uND/O/emzR/+gp/z6QL5P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GdZqwgAAANwAAAAPAAAAAAAAAAAAAAAAAJgCAABkcnMvZG93&#10;bnJldi54bWxQSwUGAAAAAAQABAD1AAAAhwMAAAAA&#10;" strokeweight="1pt">
                            <v:textbox inset=".5mm,.3mm,.5mm,.3mm">
                              <w:txbxContent>
                                <w:p w:rsidR="00736233" w:rsidRPr="004637F3" w:rsidRDefault="00736233" w:rsidP="00CA695C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36" o:spid="_x0000_s1069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ugUcEAAADcAAAADwAAAGRycy9kb3ducmV2LnhtbERPS4vCMBC+C/sfwgjeNPW1SDXKIgg9&#10;6MG67F6HZrYp20xqE7X+eyMI3ubje85q09laXKn1lWMF41ECgrhwuuJSwfdpN1yA8AFZY+2YFNzJ&#10;w2b90Vthqt2Nj3TNQyliCPsUFZgQmlRKXxiy6EeuIY7cn2sthgjbUuoWbzHc1nKSJJ/SYsWxwWBD&#10;W0PFf36xCmaHzOjfbu/3xyT7oeo8255zp9Sg330tQQTqwlv8cmc6zp/O4flMvECu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O6BRwQAAANwAAAAPAAAAAAAAAAAAAAAA&#10;AKECAABkcnMvZG93bnJldi54bWxQSwUGAAAAAAQABAD5AAAAjwMAAAAA&#10;" strokeweight="2.25pt"/>
                      <v:line id="Line 137" o:spid="_x0000_s1070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k+JsIAAADcAAAADwAAAGRycy9kb3ducmV2LnhtbERPTWvCQBC9F/wPywje6qZVRFLXUIRC&#10;DunBVOx1yI7ZYHY2ya4m/vtuodDbPN7n7LLJtuJOg28cK3hZJiCIK6cbrhWcvj6etyB8QNbYOiYF&#10;D/KQ7WdPO0y1G/lI9zLUIoawT1GBCaFLpfSVIYt+6TriyF3cYDFEONRSDzjGcNvK1yTZSIsNxwaD&#10;HR0MVdfyZhWsP3Ojv6fCF8ckP1PTrw996ZRazKf3NxCBpvAv/nPnOs5fbeD3mXiB3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ek+JsIAAADcAAAADwAAAAAAAAAAAAAA&#10;AAChAgAAZHJzL2Rvd25yZXYueG1sUEsFBgAAAAAEAAQA+QAAAJADAAAAAA==&#10;" strokeweight="2.25pt"/>
                      <v:line id="Line 138" o:spid="_x0000_s1071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WbvcEAAADcAAAADwAAAGRycy9kb3ducmV2LnhtbERPS4vCMBC+C/sfwgjeNPWBK9UoiyD0&#10;oAfrsnsdmtmmbDOpTdT6740geJuP7zmrTWdrcaXWV44VjEcJCOLC6YpLBd+n3XABwgdkjbVjUnAn&#10;D5v1R2+FqXY3PtI1D6WIIexTVGBCaFIpfWHIoh+5hjhyf661GCJsS6lbvMVwW8tJksylxYpjg8GG&#10;toaK//xiFcwOmdG/3d7vj0n2Q9V5tj3nTqlBv/taggjUhbf45c50nD/9hOcz8QK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pZu9wQAAANwAAAAPAAAAAAAAAAAAAAAA&#10;AKECAABkcnMvZG93bnJldi54bWxQSwUGAAAAAAQABAD5AAAAjwMAAAAA&#10;" strokeweight="2.25pt"/>
                      <v:line id="Line 139" o:spid="_x0000_s1072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oPz8UAAADcAAAADwAAAGRycy9kb3ducmV2LnhtbESPQWvDMAyF74P9B6PBbquztZSS1Qmj&#10;MMihPTQt3VXEWhwWy2nsttm/rw6D3STe03uf1uXke3WlMXaBDbzOMlDETbAdtwaOh8+XFaiYkC32&#10;gcnAL0Uoi8eHNeY23HhP1zq1SkI45mjApTTkWsfGkcc4CwOxaN9h9JhkHVttR7xJuO/1W5YttceO&#10;pcHhQBtHzU998QYWu8rZr2kbt/usOlF3XmzOdTDm+Wn6eAeVaEr/5r/rygr+XGjlGZlAF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oPz8UAAADcAAAADwAAAAAAAAAA&#10;AAAAAAChAgAAZHJzL2Rvd25yZXYueG1sUEsFBgAAAAAEAAQA+QAAAJMDAAAAAA==&#10;" strokeweight="2.25pt"/>
                      <v:line id="Line 140" o:spid="_x0000_s1073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aqVMEAAADcAAAADwAAAGRycy9kb3ducmV2LnhtbERPS4vCMBC+C/sfwgjeNPWBrNUoiyD0&#10;oAfrsnsdmtmmbDOpTdT6740geJuP7zmrTWdrcaXWV44VjEcJCOLC6YpLBd+n3fAThA/IGmvHpOBO&#10;Hjbrj94KU+1ufKRrHkoRQ9inqMCE0KRS+sKQRT9yDXHk/lxrMUTYllK3eIvhtpaTJJlLixXHBoMN&#10;bQ0V//nFKpgdMqN/u73fH5Psh6rzbHvOnVKDfve1BBGoC2/xy53pOH+6gOcz8QK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dqpUwQAAANwAAAAPAAAAAAAAAAAAAAAA&#10;AKECAABkcnMvZG93bnJldi54bWxQSwUGAAAAAAQABAD5AAAAjwMAAAAA&#10;" strokeweight="2.25pt"/>
                      <v:line id="Line 141" o:spid="_x0000_s1074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pwtMQAAADcAAAADwAAAGRycy9kb3ducmV2LnhtbESPQWvCQBCF7wX/wzKCt7qxhFKiq4gg&#10;5KAH06LXITtmg9nZmN1q+u87h0JvM7w3732z2oy+Uw8aYhvYwGKegSKug225MfD1uX/9ABUTssUu&#10;MBn4oQib9eRlhYUNTz7Ro0qNkhCOBRpwKfWF1rF25DHOQ08s2jUMHpOsQ6PtgE8J951+y7J37bFl&#10;aXDY085Rfau+vYH8WDp7GQ/xcMrKM7X3fHevgjGz6bhdgko0pn/z33VpBT8XfHlGJt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SnC0xAAAANwAAAAPAAAAAAAAAAAA&#10;AAAAAKECAABkcnMvZG93bnJldi54bWxQSwUGAAAAAAQABAD5AAAAkgMAAAAA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6233" w:rsidRPr="00D7187C" w:rsidRDefault="00736233" w:rsidP="00E4032D">
    <w:pPr>
      <w:jc w:val="center"/>
      <w:rPr>
        <w:lang w:val="ru-RU"/>
      </w:rPr>
    </w:pPr>
    <w:r>
      <w:rPr>
        <w:noProof/>
        <w:lang w:val="ru-RU" w:eastAsia="ru-RU" w:bidi="ar-SA"/>
      </w:rPr>
      <mc:AlternateContent>
        <mc:Choice Requires="wpg">
          <w:drawing>
            <wp:anchor distT="0" distB="0" distL="114300" distR="114300" simplePos="0" relativeHeight="251657216" behindDoc="1" locked="0" layoutInCell="0" allowOverlap="1">
              <wp:simplePos x="0" y="0"/>
              <wp:positionH relativeFrom="page">
                <wp:posOffset>357505</wp:posOffset>
              </wp:positionH>
              <wp:positionV relativeFrom="page">
                <wp:posOffset>167005</wp:posOffset>
              </wp:positionV>
              <wp:extent cx="7018020" cy="10332085"/>
              <wp:effectExtent l="14605" t="14605" r="15875" b="16510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8020" cy="10332085"/>
                        <a:chOff x="573" y="284"/>
                        <a:chExt cx="11052" cy="16271"/>
                      </a:xfrm>
                    </wpg:grpSpPr>
                    <wpg:grpSp>
                      <wpg:cNvPr id="2" name="Group 2"/>
                      <wpg:cNvGrpSpPr>
                        <a:grpSpLocks/>
                      </wpg:cNvGrpSpPr>
                      <wpg:grpSpPr bwMode="auto">
                        <a:xfrm>
                          <a:off x="573" y="8557"/>
                          <a:ext cx="561" cy="7998"/>
                          <a:chOff x="3194" y="6929"/>
                          <a:chExt cx="561" cy="8155"/>
                        </a:xfrm>
                      </wpg:grpSpPr>
                      <wpg:grpSp>
                        <wpg:cNvPr id="5" name="Group 3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6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№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л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spacing w:before="16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proofErr w:type="gram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одп</w:t>
                                </w:r>
                                <w:proofErr w:type="spellEnd"/>
                                <w:proofErr w:type="gramEnd"/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и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ата</w:t>
                                </w:r>
                                <w:proofErr w:type="spellEnd"/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proofErr w:type="gram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та</w:t>
                                </w:r>
                                <w:proofErr w:type="spellEnd"/>
                                <w:proofErr w:type="gramEnd"/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Взам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 №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proofErr w:type="gram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proofErr w:type="gramEnd"/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  <w:p w:rsidR="00736233" w:rsidRPr="004637F3" w:rsidRDefault="00736233" w:rsidP="00E4032D">
                                <w:pPr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№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убл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. и </w:t>
                                </w: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ата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16" name="Group 9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17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22" name="Rectangle 15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23" name="Group 16"/>
                      <wpg:cNvGrpSpPr>
                        <a:grpSpLocks/>
                      </wpg:cNvGrpSpPr>
                      <wpg:grpSpPr bwMode="auto">
                        <a:xfrm>
                          <a:off x="1137" y="14321"/>
                          <a:ext cx="10488" cy="2234"/>
                          <a:chOff x="1421" y="13315"/>
                          <a:chExt cx="10488" cy="2278"/>
                        </a:xfrm>
                      </wpg:grpSpPr>
                      <wps:wsp>
                        <wps:cNvPr id="2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421" y="13319"/>
                            <a:ext cx="10488" cy="22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5" name="Group 18"/>
                        <wpg:cNvGrpSpPr>
                          <a:grpSpLocks/>
                        </wpg:cNvGrpSpPr>
                        <wpg:grpSpPr bwMode="auto">
                          <a:xfrm>
                            <a:off x="1421" y="13315"/>
                            <a:ext cx="10485" cy="2278"/>
                            <a:chOff x="1135" y="11234"/>
                            <a:chExt cx="10485" cy="2278"/>
                          </a:xfrm>
                        </wpg:grpSpPr>
                        <wpg:grpSp>
                          <wpg:cNvPr id="26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4817" y="11234"/>
                              <a:ext cx="6803" cy="2268"/>
                              <a:chOff x="4667" y="12846"/>
                              <a:chExt cx="6803" cy="2268"/>
                            </a:xfrm>
                          </wpg:grpSpPr>
                          <wpg:grpSp>
                            <wpg:cNvPr id="27" name="Group 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629" y="13691"/>
                                <a:ext cx="2841" cy="577"/>
                                <a:chOff x="6360" y="12791"/>
                                <a:chExt cx="2841" cy="577"/>
                              </a:xfrm>
                            </wpg:grpSpPr>
                            <wps:wsp>
                              <wps:cNvPr id="28" name="Text Box 2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65" y="12791"/>
                                  <a:ext cx="848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Лит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29" name="Text Box 2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8" y="12791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Лист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30" name="Text Box 2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2791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Листов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31" name="Text Box 2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23" y="13077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64" name="Text Box 2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3072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instrText xml:space="preserve"> DOCPROPERTY  Pages  \* MERGEFORMAT </w:instrText>
                                    </w: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>9</w:t>
                                    </w: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65" name="Group 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60" y="13084"/>
                                  <a:ext cx="848" cy="284"/>
                                  <a:chOff x="6125" y="9275"/>
                                  <a:chExt cx="850" cy="284"/>
                                </a:xfrm>
                              </wpg:grpSpPr>
                              <wps:wsp>
                                <wps:cNvPr id="66" name="Text Box 2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125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7" name="Text Box 2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09" y="9276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68" name="Text Box 2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692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69" name="Text Box 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35" y="14264"/>
                                <a:ext cx="2835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spacing w:before="240"/>
                                    <w:rPr>
                                      <w:rFonts w:ascii="GOST type A" w:hAnsi="GOST type A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GOST type A" w:hAnsi="GOST type A"/>
                                      <w:sz w:val="28"/>
                                      <w:szCs w:val="28"/>
                                      <w:lang w:val="ru-RU"/>
                                    </w:rPr>
                                    <w:t>ОО</w:t>
                                  </w:r>
                                  <w:r w:rsidRPr="004637F3">
                                    <w:rPr>
                                      <w:rFonts w:ascii="GOST type A" w:hAnsi="GOST type A"/>
                                      <w:sz w:val="28"/>
                                      <w:szCs w:val="28"/>
                                      <w:lang w:val="ru-RU"/>
                                    </w:rPr>
                                    <w:t xml:space="preserve">О </w:t>
                                  </w:r>
                                  <w:r w:rsidRPr="004637F3">
                                    <w:rPr>
                                      <w:rFonts w:ascii="GOST type A" w:hAnsi="GOST type A" w:cs="Arial"/>
                                      <w:noProof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w:t>«</w:t>
                                  </w:r>
                                  <w:r>
                                    <w:rPr>
                                      <w:rFonts w:ascii="GOST type A" w:hAnsi="GOST type A"/>
                                      <w:sz w:val="28"/>
                                      <w:szCs w:val="28"/>
                                      <w:lang w:val="ru-RU"/>
                                    </w:rPr>
                                    <w:t>Молоко</w:t>
                                  </w:r>
                                  <w:r w:rsidRPr="004637F3">
                                    <w:rPr>
                                      <w:rFonts w:ascii="GOST type A" w:hAnsi="GOST type A" w:cs="Arial"/>
                                      <w:noProof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w:t>»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70" name="Text Box 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3697"/>
                                <a:ext cx="3969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33" w:rsidRPr="004637F3" w:rsidRDefault="00736233" w:rsidP="00E4032D">
                                  <w:pPr>
                                    <w:jc w:val="center"/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20"/>
                                      <w:szCs w:val="20"/>
                                      <w:lang w:val="ru-RU" w:eastAsia="ru-RU"/>
                                    </w:rPr>
                                  </w:pPr>
                                </w:p>
                                <w:p w:rsidR="00736233" w:rsidRPr="004637F3" w:rsidRDefault="00736233" w:rsidP="00E4032D">
                                  <w:pPr>
                                    <w:jc w:val="center"/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20"/>
                                      <w:szCs w:val="20"/>
                                      <w:lang w:val="ru-RU" w:eastAsia="ru-RU"/>
                                    </w:rPr>
                                  </w:pPr>
                                </w:p>
                                <w:p w:rsidR="00736233" w:rsidRPr="004637F3" w:rsidRDefault="00736233" w:rsidP="00E4032D">
                                  <w:pPr>
                                    <w:jc w:val="center"/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32"/>
                                      <w:szCs w:val="32"/>
                                      <w:lang w:val="ru-RU" w:eastAsia="ru-RU"/>
                                    </w:rPr>
                                  </w:pPr>
                                  <w:r w:rsidRPr="004637F3"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32"/>
                                      <w:szCs w:val="32"/>
                                      <w:lang w:val="ru-RU" w:eastAsia="ru-RU"/>
                                    </w:rPr>
                                    <w:t>ИС «</w:t>
                                  </w:r>
                                  <w:r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32"/>
                                      <w:szCs w:val="32"/>
                                      <w:lang w:eastAsia="ru-RU"/>
                                    </w:rPr>
                                    <w:t xml:space="preserve">MOLOKO </w:t>
                                  </w:r>
                                  <w:r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32"/>
                                      <w:szCs w:val="32"/>
                                      <w:lang w:val="ru-RU" w:eastAsia="ru-RU"/>
                                    </w:rPr>
                                    <w:t>ИН</w:t>
                                  </w:r>
                                  <w:r w:rsidRPr="004637F3">
                                    <w:rPr>
                                      <w:rFonts w:ascii="GOST type A" w:hAnsi="GOST type A" w:cs="Arial"/>
                                      <w:i/>
                                      <w:noProof/>
                                      <w:sz w:val="32"/>
                                      <w:szCs w:val="32"/>
                                      <w:lang w:val="ru-RU" w:eastAsia="ru-RU"/>
                                    </w:rPr>
                                    <w:t>»</w:t>
                                  </w:r>
                                </w:p>
                                <w:p w:rsidR="00736233" w:rsidRPr="004637F3" w:rsidRDefault="00736233" w:rsidP="00E4032D">
                                  <w:pPr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2" name="Text Box 3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2846"/>
                                <a:ext cx="6803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33" w:rsidRPr="004637F3" w:rsidRDefault="00736233" w:rsidP="00D7187C">
                                  <w:pPr>
                                    <w:pStyle w:val="a0"/>
                                    <w:spacing w:before="160"/>
                                    <w:rPr>
                                      <w:rFonts w:ascii="GOST type A" w:hAnsi="GOST type A"/>
                                      <w:sz w:val="36"/>
                                      <w:szCs w:val="36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3" name="Group 33"/>
                          <wpg:cNvGrpSpPr>
                            <a:grpSpLocks/>
                          </wpg:cNvGrpSpPr>
                          <wpg:grpSpPr bwMode="auto">
                            <a:xfrm>
                              <a:off x="1135" y="11238"/>
                              <a:ext cx="3685" cy="2274"/>
                              <a:chOff x="3028" y="10033"/>
                              <a:chExt cx="3685" cy="2274"/>
                            </a:xfrm>
                          </wpg:grpSpPr>
                          <wpg:grpSp>
                            <wpg:cNvPr id="34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31" y="10614"/>
                                <a:ext cx="3682" cy="1693"/>
                                <a:chOff x="3314" y="10614"/>
                                <a:chExt cx="3682" cy="1693"/>
                              </a:xfrm>
                            </wpg:grpSpPr>
                            <wpg:grpSp>
                              <wpg:cNvPr id="35" name="Group 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614"/>
                                  <a:ext cx="3682" cy="280"/>
                                  <a:chOff x="3332" y="11725"/>
                                  <a:chExt cx="3681" cy="283"/>
                                </a:xfrm>
                              </wpg:grpSpPr>
                              <wps:wsp>
                                <wps:cNvPr id="36" name="Text Box 3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32" y="11725"/>
                                    <a:ext cx="39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</w:pPr>
                                      <w:proofErr w:type="spellStart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  <w:t>Изм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37" name="Text Box 3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95" y="11725"/>
                                    <a:ext cx="1304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 xml:space="preserve">№ </w:t>
                                      </w:r>
                                      <w:proofErr w:type="spellStart"/>
                                      <w:proofErr w:type="gramStart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>докум</w:t>
                                      </w:r>
                                      <w:proofErr w:type="spellEnd"/>
                                      <w:proofErr w:type="gramEnd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38" name="Text Box 3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728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39" name="Text Box 3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597" y="11725"/>
                                    <a:ext cx="850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  <w:proofErr w:type="spellStart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>Подп</w:t>
                                      </w:r>
                                      <w:proofErr w:type="spellEnd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0" name="Text Box 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46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36233" w:rsidRPr="004637F3" w:rsidRDefault="00736233" w:rsidP="00E4032D">
                                      <w:pPr>
                                        <w:pStyle w:val="a0"/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</w:pPr>
                                      <w:proofErr w:type="spellStart"/>
                                      <w:r w:rsidRPr="004637F3">
                                        <w:rPr>
                                          <w:rFonts w:ascii="GOST type A" w:hAnsi="GOST type A"/>
                                          <w:sz w:val="20"/>
                                          <w:szCs w:val="20"/>
                                        </w:rPr>
                                        <w:t>Дата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1" name="Group 4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907"/>
                                  <a:ext cx="3682" cy="1400"/>
                                  <a:chOff x="2358" y="10607"/>
                                  <a:chExt cx="3682" cy="1400"/>
                                </a:xfrm>
                              </wpg:grpSpPr>
                              <wpg:grpSp>
                                <wpg:cNvPr id="42" name="Group 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358" y="10609"/>
                                    <a:ext cx="3681" cy="1391"/>
                                    <a:chOff x="2924" y="10616"/>
                                    <a:chExt cx="3681" cy="1391"/>
                                  </a:xfrm>
                                </wpg:grpSpPr>
                                <wpg:grpSp>
                                  <wpg:cNvPr id="43" name="Group 4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4" y="1061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44" name="Text Box 4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D75B28">
                                          <w:pPr>
                                            <w:pStyle w:val="a0"/>
                                            <w:jc w:val="left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  <w:proofErr w:type="spellStart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Разраб</w:t>
                                          </w:r>
                                          <w:proofErr w:type="spellEnd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5" name="Text Box 4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6" name="Text Box 4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47" name="Group 48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0619"/>
                                      <a:ext cx="3680" cy="554"/>
                                      <a:chOff x="2196" y="10638"/>
                                      <a:chExt cx="3683" cy="562"/>
                                    </a:xfrm>
                                  </wpg:grpSpPr>
                                  <wps:wsp>
                                    <wps:cNvPr id="48" name="Text Box 4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5" y="10638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D7187C">
                                          <w:pPr>
                                            <w:pStyle w:val="a0"/>
                                            <w:jc w:val="left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  <w:t xml:space="preserve"> Гудименко</w:t>
                                          </w:r>
                                        </w:p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9" name="Text Box 5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" name="Text Box 5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" name="Text Box 5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2" name="Group 5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174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3" name="Text Box 5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4" name="Text Box 5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5" name="Text Box 5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6" name="Text Box 5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7" name="Group 58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449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8" name="Text Box 5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9" name="Text Box 6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D75B28">
                                          <w:pPr>
                                            <w:pStyle w:val="a0"/>
                                            <w:jc w:val="left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 xml:space="preserve">Н. </w:t>
                                          </w:r>
                                          <w:proofErr w:type="spellStart"/>
                                          <w:proofErr w:type="gramStart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контр</w:t>
                                          </w:r>
                                          <w:proofErr w:type="spellEnd"/>
                                          <w:proofErr w:type="gramEnd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0" name="Text Box 6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1" name="Text Box 6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2" name="Group 6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72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3" name="Text Box 6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D75B28">
                                          <w:pPr>
                                            <w:pStyle w:val="a0"/>
                                            <w:jc w:val="left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  <w:t xml:space="preserve"> Козлов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1" name="Text Box 6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D75B28">
                                          <w:pPr>
                                            <w:pStyle w:val="a0"/>
                                            <w:jc w:val="left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  <w:proofErr w:type="spellStart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Утв</w:t>
                                          </w:r>
                                          <w:proofErr w:type="spellEnd"/>
                                          <w:r w:rsidRPr="004637F3"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2" name="Text Box 6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3" name="Text Box 6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736233" w:rsidRPr="004637F3" w:rsidRDefault="00736233" w:rsidP="00E4032D">
                                          <w:pPr>
                                            <w:pStyle w:val="a0"/>
                                            <w:rPr>
                                              <w:rFonts w:ascii="GOST type A" w:hAnsi="GOST type A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74" name="Line 68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5473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5" name="Line 69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6040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6" name="Line 70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3322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7" name="Line 71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462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8" name="Line 72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6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79" name="Group 73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28" y="10033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80" name="Group 7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81" name="Group 7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82" name="Text Box 7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83" name="Text Box 7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84" name="Text Box 7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85" name="Text Box 7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86" name="Text Box 8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87" name="Group 8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88" name="Text Box 8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89" name="Text Box 8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90" name="Text Box 8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91" name="Text Box 8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41" name="Text Box 8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736233" w:rsidRPr="004637F3" w:rsidRDefault="00736233" w:rsidP="00E4032D">
                                        <w:pPr>
                                          <w:pStyle w:val="a0"/>
                                          <w:rPr>
                                            <w:rFonts w:ascii="GOST type A" w:hAnsi="GOST type A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42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3" name="Line 8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4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5" name="Line 9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6" name="Lin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7" name="Line 9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" o:spid="_x0000_s1075" style="position:absolute;left:0;text-align:left;margin-left:28.15pt;margin-top:13.15pt;width:552.6pt;height:813.55pt;z-index:-251659264;mso-position-horizontal-relative:page;mso-position-vertical-relative:page" coordorigin="573,284" coordsize="11052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" o:allowincell="f">
              <v:group id="Group 2" o:spid="_x0000_s1076" style="position:absolute;left:573;top:8557;width:561;height:7998" coordorigin="3194,6929" coordsize="56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group id="Group 3" o:spid="_x0000_s1077" style="position:absolute;left:3194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78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82AsEA&#10;AADaAAAADwAAAGRycy9kb3ducmV2LnhtbESPzWrDMBCE74W8g9hAb42cQk1xrITEEGiOTXvIcbHW&#10;P0RaGUmxnTx9VSj0OMzMN0y5m60RI/nQO1awXmUgiGune24VfH8dX95BhIis0TgmBXcKsNsunkos&#10;tJv4k8ZzbEWCcChQQRfjUEgZ6o4shpUbiJPXOG8xJulbqT1OCW6NfM2yXFrsOS10OFDVUX0936yC&#10;6eoHZnT+ER6VuRzMW35oTko9L+f9BkSkOf6H/9ofWkEOv1fSDZ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AfNgLBAAAA2g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  <w:lang w:val="ru-RU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№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л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.</w:t>
                          </w:r>
                        </w:p>
                        <w:p w:rsidR="00736233" w:rsidRPr="004637F3" w:rsidRDefault="00736233" w:rsidP="00E4032D">
                          <w:pPr>
                            <w:spacing w:before="16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</w:t>
                          </w: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proofErr w:type="gram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одп</w:t>
                          </w:r>
                          <w:proofErr w:type="spellEnd"/>
                          <w:proofErr w:type="gramEnd"/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5" o:spid="_x0000_s1079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OTmcAA&#10;AADaAAAADwAAAGRycy9kb3ducmV2LnhtbESPQYvCMBSE78L+h/AEbzZV0F26RlkFQY+6Hvb4aJ5t&#10;MXkpSdZWf70RBI/DzHzDLFa9NeJKPjSOFUyyHARx6XTDlYLT73b8BSJEZI3GMSm4UYDV8mOwwEK7&#10;jg90PcZKJAiHAhXUMbaFlKGsyWLIXEucvLPzFmOSvpLaY5fg1shpns+lxYbTQo0tbWoqL8d/q6C7&#10;+JYZnb+H+8b8rc1svj7vlRoN+59vEJH6+A6/2jut4BOeV9INkMsH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1OTmcAAAADaAAAADwAAAAAAAAAAAAAAAACYAgAAZHJzL2Rvd25y&#10;ZXYueG1sUEsFBgAAAAAEAAQA9QAAAIUDAAAAAA=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п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и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ата</w:t>
                          </w:r>
                          <w:proofErr w:type="spellEnd"/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  <w:lang w:val="ru-RU"/>
                            </w:rPr>
                          </w:pPr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</w:t>
                          </w: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proofErr w:type="gram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та</w:t>
                          </w:r>
                          <w:proofErr w:type="spellEnd"/>
                          <w:proofErr w:type="gramEnd"/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6" o:spid="_x0000_s1080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wH670A&#10;AADaAAAADwAAAGRycy9kb3ducmV2LnhtbERPy4rCMBTdD/gP4QqzG1MFZaiNxQrCuBydhctLc/vA&#10;5KYk0Xb8+sliwOXhvItyskY8yIfesYLlIgNBXDvdc6vg53L8+AQRIrJG45gU/FKAcjd7KzDXbuRv&#10;epxjK1IIhxwVdDEOuZSh7shiWLiBOHGN8xZjgr6V2uOYwq2RqyzbSIs9p4YOBzp0VN/Od6tgvPmB&#10;GZ1/hufBXCuz3lTNSan3+bTfgog0xZf43/2lFaSt6Uq6AXL3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swH670AAADaAAAADwAAAAAAAAAAAAAAAACYAgAAZHJzL2Rvd25yZXYu&#10;eG1sUEsFBgAAAAAEAAQA9QAAAIIDAAAAAA=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  <w:lang w:val="ru-RU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Взам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. №</w:t>
                          </w: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proofErr w:type="gram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proofErr w:type="gramEnd"/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736233" w:rsidRPr="004637F3" w:rsidRDefault="00736233" w:rsidP="00E4032D">
                          <w:pPr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7" o:spid="_x0000_s1081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CicMAA&#10;AADaAAAADwAAAGRycy9kb3ducmV2LnhtbESPQYvCMBSE78L+h/AEbzZVUHa7RlkFQY+6Hvb4aJ5t&#10;MXkpSdZWf70RBI/DzHzDLFa9NeJKPjSOFUyyHARx6XTDlYLT73b8CSJEZI3GMSm4UYDV8mOwwEK7&#10;jg90PcZKJAiHAhXUMbaFlKGsyWLIXEucvLPzFmOSvpLaY5fg1shpns+lxYbTQo0tbWoqL8d/q6C7&#10;+JYZnb+H+8b8rc1svj7vlRoN+59vEJH6+A6/2jut4AueV9INkMsH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YCicMAAAADaAAAADwAAAAAAAAAAAAAAAACYAgAAZHJzL2Rvd25y&#10;ZXYueG1sUEsFBgAAAAAEAAQA9QAAAIUDAAAAAA=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№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убл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" o:spid="_x0000_s1082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9eer4A&#10;AADbAAAADwAAAGRycy9kb3ducmV2LnhtbERPS4vCMBC+C/sfwgh7W1MFZemallUQ3KOPg8ehGdti&#10;MilJ1lZ/vREEb/PxPWdZDtaIK/nQOlYwnWQgiCunW64VHA+br28QISJrNI5JwY0ClMXHaIm5dj3v&#10;6LqPtUghHHJU0MTY5VKGqiGLYeI64sSdnbcYE/S11B77FG6NnGXZQlpsOTU02NG6oeqy/7cK+ovv&#10;mNH5e7ivzWll5ovV+U+pz/Hw+wMi0hDf4pd7q9P8OTx/SQfI4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PXnq+AAAA2wAAAA8AAAAAAAAAAAAAAAAAmAIAAGRycy9kb3ducmV2&#10;LnhtbFBLBQYAAAAABAAEAPUAAACDAwAAAAA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Подп</w:t>
                          </w:r>
                          <w:proofErr w:type="spellEnd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 xml:space="preserve">. и </w:t>
                          </w:r>
                          <w:proofErr w:type="spellStart"/>
                          <w:r w:rsidRPr="004637F3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дата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9" o:spid="_x0000_s1083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shape id="Text Box 10" o:spid="_x0000_s1084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Fllr8A&#10;AADbAAAADwAAAGRycy9kb3ducmV2LnhtbERPS2sCMRC+F/wPYYTeatZCV1k3igqF9lj14HHYzD4w&#10;mSxJdLf765tCobf5+J5T7kZrxIN86BwrWC4yEMSV0x03Ci7n95c1iBCRNRrHpOCbAuy2s6cSC+0G&#10;/qLHKTYihXAoUEEbY19IGaqWLIaF64kTVztvMSboG6k9DincGvmaZbm02HFqaLGnY0vV7XS3Coab&#10;75nR+SlMR3M9mLf8UH8q9Twf9xsQkcb4L/5zf+g0fwW/v6QD5PY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UWWWvwAAANsAAAAPAAAAAAAAAAAAAAAAAJgCAABkcnMvZG93bnJl&#10;di54bWxQSwUGAAAAAAQABAD1AAAAhAMAAAAA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1" o:spid="_x0000_s1085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7x5MIA&#10;AADbAAAADwAAAGRycy9kb3ducmV2LnhtbESPQWvDMAyF74X+B6PBbo2zQcvI6pS1MFiP63boUcRq&#10;EmLLwXabrL9+Ogx2k3hP733a7mbv1I1i6gMbeCpKUMRNsD23Br6/3lcvoFJGtugCk4EfSrCrl4st&#10;VjZM/Em3U26VhHCq0ECX81hpnZqOPKYijMSiXUL0mGWNrbYRJwn3Tj+X5UZ77FkaOhzp0FEznK7e&#10;wDTEkRlDvKf7wZ33br3ZX47GPD7Mb6+gMs353/x3/WEFX2DlFxlA1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zvHkwgAAANsAAAAPAAAAAAAAAAAAAAAAAJgCAABkcnMvZG93&#10;bnJldi54bWxQSwUGAAAAAAQABAD1AAAAhwMAAAAA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2" o:spid="_x0000_s1086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JUf78A&#10;AADbAAAADwAAAGRycy9kb3ducmV2LnhtbERPS2sCMRC+F/wPYYTeatZCF103igqF9lj14HHYzD4w&#10;mSxJdLf765tCobf5+J5T7kZrxIN86BwrWC4yEMSV0x03Ci7n95cViBCRNRrHpOCbAuy2s6cSC+0G&#10;/qLHKTYihXAoUEEbY19IGaqWLIaF64kTVztvMSboG6k9DincGvmaZbm02HFqaLGnY0vV7XS3Coab&#10;75nR+SlMR3M9mLf8UH8q9Twf9xsQkcb4L/5zf+g0fw2/v6QD5PY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glR/vwAAANsAAAAPAAAAAAAAAAAAAAAAAJgCAABkcnMvZG93bnJl&#10;di54bWxQSwUGAAAAAAQABAD1AAAAhAMAAAAA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3" o:spid="_x0000_s1087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Q3X70A&#10;AADbAAAADwAAAGRycy9kb3ducmV2LnhtbERPy4rCMBTdC/5DuII7m46gSDXKKAzo0sfC5aW5tsXk&#10;piQZW/16sxBcHs57temtEQ/yoXGs4CfLQRCXTjdcKbic/yYLECEiazSOScGTAmzWw8EKC+06PtLj&#10;FCuRQjgUqKCOsS2kDGVNFkPmWuLE3Zy3GBP0ldQeuxRujZzm+VxabDg11NjSrqbyfvq3Crq7b5nR&#10;+Vd47cx1a2bz7e2g1HjU/y5BROrjV/xx77WCaVqfvqQfINd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tQ3X70AAADbAAAADwAAAAAAAAAAAAAAAACYAgAAZHJzL2Rvd25yZXYu&#10;eG1sUEsFBgAAAAAEAAQA9QAAAIIDAAAAAA=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shape id="Text Box 14" o:spid="_x0000_s1088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iSxMAA&#10;AADbAAAADwAAAGRycy9kb3ducmV2LnhtbESPQYvCMBSE78L+h/AWvGmqoEg1LasguMdVDx4fzbMt&#10;Ji8lydquv34jCB6HmfmG2ZSDNeJOPrSOFcymGQjiyumWawXn036yAhEiskbjmBT8UYCy+BhtMNeu&#10;5x+6H2MtEoRDjgqaGLtcylA1ZDFMXUecvKvzFmOSvpbaY5/g1sh5li2lxZbTQoMd7Rqqbsdfq6C/&#10;+Y4ZnX+Ex85ctmax3F6/lRp/Dl9rEJGG+A6/2getYD6D55f0A2T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iSxMAAAADbAAAADwAAAAAAAAAAAAAAAACYAgAAZHJzL2Rvd25y&#10;ZXYueG1sUEsFBgAAAAAEAAQA9QAAAIUDAAAAAA==&#10;" strokeweight="2.25pt">
                    <v:textbox style="layout-flow:vertical;mso-layout-flow-alt:bottom-to-top" inset="0,0,0,0">
                      <w:txbxContent>
                        <w:p w:rsidR="00736233" w:rsidRPr="004637F3" w:rsidRDefault="00736233" w:rsidP="00E4032D">
                          <w:pPr>
                            <w:pStyle w:val="a0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</v:group>
              </v:group>
              <v:rect id="Rectangle 15" o:spid="_x0000_s1089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Y55sQA&#10;AADbAAAADwAAAGRycy9kb3ducmV2LnhtbESPwWrDMBBE74X+g9hCb41sHUxxooQQSAnJqW4TyG2x&#10;NpaJtTKWart/XxUKPQ4z84ZZbWbXiZGG0HrWkC8yEMS1Ny03Gj4/9i+vIEJENth5Jg3fFGCzfnxY&#10;YWn8xO80VrERCcKhRA02xr6UMtSWHIaF74mTd/ODw5jk0Egz4JTgrpMqywrpsOW0YLGnnaX6Xn05&#10;DYerzVU9FWN+PhWV2h33b5frWevnp3m7BBFpjv/hv/bBaFAKfr+kHyD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GOebEAAAA2wAAAA8AAAAAAAAAAAAAAAAAmAIAAGRycy9k&#10;b3ducmV2LnhtbFBLBQYAAAAABAAEAPUAAACJAwAAAAA=&#10;" strokeweight="2.25pt">
                <v:textbox inset="0,0,0,0"/>
              </v:rect>
              <v:group id="Group 16" o:spid="_x0000_s1090" style="position:absolute;left:1137;top:14321;width:10488;height:2234" coordorigin="1421,13315" coordsize="10488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<v:rect id="Rectangle 17" o:spid="_x0000_s1091" style="position:absolute;left:1421;top:13319;width:10488;height:2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MECcQA&#10;AADbAAAADwAAAGRycy9kb3ducmV2LnhtbESPQWvCQBSE70L/w/IKvekmoYSSuooIFmlPpip4e2Rf&#10;s8Hs25DdJum/7wqCx2FmvmGW68m2YqDeN44VpIsEBHHldMO1guP3bv4Gwgdkja1jUvBHHtarp9kS&#10;C+1GPtBQhlpECPsCFZgQukJKXxmy6BeuI47ej+sthij7Wuoexwi3rcySJJcWG44LBjvaGqqu5a9V&#10;sL+YNKvGfEhPX3mZbT93H+fLSamX52nzDiLQFB7he3uvFWSvcPsSf4B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jBAnEAAAA2wAAAA8AAAAAAAAAAAAAAAAAmAIAAGRycy9k&#10;b3ducmV2LnhtbFBLBQYAAAAABAAEAPUAAACJAwAAAAA=&#10;" strokeweight="2.25pt">
                  <v:textbox inset="0,0,0,0"/>
                </v:rect>
                <v:group id="Group 18" o:spid="_x0000_s1092" style="position:absolute;left:1421;top:13315;width:10485;height:2278" coordorigin="1135,11234" coordsize="10485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group id="Group 19" o:spid="_x0000_s1093" style="position:absolute;left:4817;top:11234;width:6803;height:2268" coordorigin="4667,12846" coordsize="6803,22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  <v:group id="Group 20" o:spid="_x0000_s1094" style="position:absolute;left:8629;top:13691;width:2841;height:577" coordorigin="6360,12791" coordsize="2841,5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  <v:shape id="Text Box 21" o:spid="_x0000_s1095" type="#_x0000_t202" style="position:absolute;left:6365;top:12791;width:84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mIZr8A&#10;AADbAAAADwAAAGRycy9kb3ducmV2LnhtbERPTYvCMBC9C/6HMMJeRFO7oFKNIsJCwcta9eBtaMam&#10;2ExKE7X+e3NY2OPjfa+3vW3EkzpfO1YwmyYgiEuna64UnE8/kyUIH5A1No5JwZs8bDfDwRoz7V58&#10;pGcRKhFD2GeowITQZlL60pBFP3UtceRurrMYIuwqqTt8xXDbyDRJ5tJizbHBYEt7Q+W9eFgFDz4W&#10;v/Sd6/n4zVcj00V+2R2U+hr1uxWIQH34F/+5c60gjWPjl/gD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FCYhmvwAAANsAAAAPAAAAAAAAAAAAAAAAAJgCAABkcnMvZG93bnJl&#10;di54bWxQSwUGAAAAAAQABAD1AAAAhAMAAAAA&#10;" strokeweight="2.25pt">
                        <v:textbox inset="0,0,0,0">
                          <w:txbxContent>
                            <w:p w:rsidR="00736233" w:rsidRPr="004637F3" w:rsidRDefault="00736233" w:rsidP="00E4032D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Лит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Text Box 22" o:spid="_x0000_s1096" type="#_x0000_t202" style="position:absolute;left:7218;top:12791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Ut/cQA&#10;AADbAAAADwAAAGRycy9kb3ducmV2LnhtbESPQWvCQBSE70L/w/IKvUizaQpaU1cRQQj0olEP3h7Z&#10;12xo9m3Irhr/fVcQPA4z8w0zXw62FRfqfeNYwUeSgiCunG64VnDYb96/QPiArLF1TApu5GG5eBnN&#10;Mdfuyju6lKEWEcI+RwUmhC6X0leGLPrEdcTR+3W9xRBlX0vd4zXCbSuzNJ1Iiw3HBYMdrQ1Vf+XZ&#10;KjjzrtzSZ6En4xufjMymxXH1o9Tb67D6BhFoCM/wo11oBdkM7l/i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FLf3EAAAA2wAAAA8AAAAAAAAAAAAAAAAAmAIAAGRycy9k&#10;b3ducmV2LnhtbFBLBQYAAAAABAAEAPUAAACJAwAAAAA=&#10;" strokeweight="2.25pt">
                        <v:textbox inset="0,0,0,0">
                          <w:txbxContent>
                            <w:p w:rsidR="00736233" w:rsidRPr="004637F3" w:rsidRDefault="00736233" w:rsidP="00E4032D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Лист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Text Box 23" o:spid="_x0000_s1097" type="#_x0000_t202" style="position:absolute;left:8070;top:12791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YSvcAA&#10;AADbAAAADwAAAGRycy9kb3ducmV2LnhtbERPTYvCMBC9C/sfwgh7EU1VcKXbVGRBKOxF63rwNjSz&#10;TbGZlCZq/ffmIHh8vO9sM9hW3Kj3jWMF81kCgrhyuuFawd9xN12D8AFZY+uYFDzIwyb/GGWYanfn&#10;A93KUIsYwj5FBSaELpXSV4Ys+pnriCP373qLIcK+lrrHewy3rVwkyUpabDg2GOzox1B1Ka9WwZUP&#10;5Z6WhV5NHnw2cvFVnLa/Sn2Oh+03iEBDeItf7kIrWMb18Uv8ATJ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qYSvcAAAADbAAAADwAAAAAAAAAAAAAAAACYAgAAZHJzL2Rvd25y&#10;ZXYueG1sUEsFBgAAAAAEAAQA9QAAAIUDAAAAAA==&#10;" strokeweight="2.25pt">
                        <v:textbox inset="0,0,0,0">
                          <w:txbxContent>
                            <w:p w:rsidR="00736233" w:rsidRPr="004637F3" w:rsidRDefault="00736233" w:rsidP="00E4032D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  <w:t>Листов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Text Box 24" o:spid="_x0000_s1098" type="#_x0000_t202" style="position:absolute;left:7223;top:13077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q3JsQA&#10;AADbAAAADwAAAGRycy9kb3ducmV2LnhtbESPwWrDMBBE74H+g9hCLqGRnUBa3MjGFAKGXhKnPfS2&#10;WFvL1FoZS06cv68ChR6HmXnD7IvZ9uJCo+8cK0jXCQjixumOWwUf58PTCwgfkDX2jknBjTwU+cNi&#10;j5l2Vz7RpQ6tiBD2GSowIQyZlL4xZNGv3UAcvW83WgxRjq3UI14j3PZykyQ7abHjuGBwoDdDzU89&#10;WQUTn+ojbSu9W934y8jNc/VZviu1fJzLVxCB5vAf/mtXWsE2hfuX+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HqtybEAAAA2wAAAA8AAAAAAAAAAAAAAAAAmAIAAGRycy9k&#10;b3ducmV2LnhtbFBLBQYAAAAABAAEAPUAAACJAwAAAAA=&#10;" strokeweight="2.25pt">
                        <v:textbox inset="0,0,0,0">
                          <w:txbxContent>
                            <w:p w:rsidR="00736233" w:rsidRPr="004637F3" w:rsidRDefault="00736233" w:rsidP="00E4032D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Text Box 25" o:spid="_x0000_s1099" type="#_x0000_t202" style="position:absolute;left:8070;top:13072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47o8QA&#10;AADbAAAADwAAAGRycy9kb3ducmV2LnhtbESPQWvCQBSE70L/w/IKvYjZVCWV1DWEQiHQS03bg7dH&#10;9pkNzb4N2VXjv+8KBY/DzHzDbIvJ9uJMo+8cK3hOUhDEjdMdtwq+v94XGxA+IGvsHZOCK3kodg+z&#10;LebaXXhP5zq0IkLY56jAhDDkUvrGkEWfuIE4ekc3WgxRjq3UI14i3PZymaaZtNhxXDA40Juh5rc+&#10;WQUn3teftKp0Nr/ywcjlS/VTfij19DiVryACTeEe/m9XWkG2htuX+APk7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uO6PEAAAA2wAAAA8AAAAAAAAAAAAAAAAAmAIAAGRycy9k&#10;b3ducmV2LnhtbFBLBQYAAAAABAAEAPUAAACJAwAAAAA=&#10;" strokeweight="2.25pt">
                        <v:textbox inset="0,0,0,0">
                          <w:txbxContent>
                            <w:p w:rsidR="00736233" w:rsidRPr="004637F3" w:rsidRDefault="00736233" w:rsidP="00E4032D">
                              <w:pPr>
                                <w:pStyle w:val="a0"/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</w:pP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fldChar w:fldCharType="begin"/>
                              </w: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instrText xml:space="preserve"> DOCPROPERTY  Pages  \* MERGEFORMAT </w:instrText>
                              </w: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t>9</w:t>
                              </w:r>
                              <w:r w:rsidRPr="004637F3">
                                <w:rPr>
                                  <w:rFonts w:ascii="GOST type A" w:hAnsi="GOST type A"/>
                                  <w:sz w:val="20"/>
                                  <w:szCs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group id="Group 26" o:spid="_x0000_s1100" style="position:absolute;left:6360;top:13084;width:848;height:284" coordorigin="6125,9275" coordsize="850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  <v:shape id="Text Box 27" o:spid="_x0000_s1101" type="#_x0000_t202" style="position:absolute;left:6125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4zc8QA&#10;AADbAAAADwAAAGRycy9kb3ducmV2LnhtbESPQWsCMRSE70L/Q3iF3jRbS7eyNYqI0p5ctD14fGxe&#10;N2s3L0sS3e2/N4LQ4zAz3zDz5WBbcSEfGscKnicZCOLK6YZrBd9f2/EMRIjIGlvHpOCPAiwXD6M5&#10;Ftr1vKfLIdYiQTgUqMDE2BVShsqQxTBxHXHyfpy3GJP0tdQe+wS3rZxmWS4tNpwWDHa0NlT9Hs5W&#10;QWmG/e7UH0N5Il++9B+d2by9KvX0OKzeQUQa4n/43v7UCvIcbl/SD5C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+M3PEAAAA2wAAAA8AAAAAAAAAAAAAAAAAmAIAAGRycy9k&#10;b3ducmV2LnhtbFBLBQYAAAAABAAEAPUAAACJAwAAAAA=&#10;" strokeweight="1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Text Box 28" o:spid="_x0000_s1102" type="#_x0000_t202" style="position:absolute;left:6409;top:9276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KW6MQA&#10;AADbAAAADwAAAGRycy9kb3ducmV2LnhtbESPT2sCMRTE74LfITyhN822pVpWo4hU7KmLfw49PjbP&#10;zdrNy5JEd/32TaHgcZiZ3zCLVW8bcSMfascKnicZCOLS6ZorBafjdvwOIkRkjY1jUnCnAKvlcLDA&#10;XLuO93Q7xEokCIccFZgY21zKUBqyGCauJU7e2XmLMUlfSe2xS3DbyJcsm0qLNacFgy1tDJU/h6tV&#10;UJh+/3XpvkNxIV+8drvWfMzelHoa9es5iEh9fIT/259awXQGf1/SD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ylujEAAAA2wAAAA8AAAAAAAAAAAAAAAAAmAIAAGRycy9k&#10;b3ducmV2LnhtbFBLBQYAAAAABAAEAPUAAACJAwAAAAA=&#10;" strokeweight="1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Text Box 29" o:spid="_x0000_s1103" type="#_x0000_t202" style="position:absolute;left:6692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0CmsEA&#10;AADbAAAADwAAAGRycy9kb3ducmV2LnhtbERPu2rDMBTdA/kHcQPdEjktSYobOYTQ0kw1eQwdL9at&#10;Zce6MpIau39fDYWOh/Pe7kbbiTv50DhWsFxkIIgrpxuuFVwvb/NnECEia+wck4IfCrArppMt5toN&#10;fKL7OdYihXDIUYGJsc+lDJUhi2HheuLEfTlvMSboa6k9DincdvIxy9bSYsOpwWBPB0PV7fxtFZRm&#10;PH20w2coW/Ll0/Dem9fNSqmH2bh/ARFpjP/iP/dRK1inselL+gGy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tAprBAAAA2wAAAA8AAAAAAAAAAAAAAAAAmAIAAGRycy9kb3du&#10;cmV2LnhtbFBLBQYAAAAABAAEAPUAAACGAwAAAAA=&#10;" strokeweight="1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shape id="Text Box 30" o:spid="_x0000_s1104" type="#_x0000_t202" style="position:absolute;left:8635;top:14264;width:2835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+UPcQA&#10;AADbAAAADwAAAGRycy9kb3ducmV2LnhtbESPQWvCQBSE7wX/w/IEL6VutJDW1DWEQiHQS0314O2R&#10;fc0Gs29DdtX4792C4HGYmW+YdT7aTpxp8K1jBYt5AoK4drrlRsHu9+vlHYQPyBo7x6TgSh7yzeRp&#10;jZl2F97SuQqNiBD2GSowIfSZlL42ZNHPXU8cvT83WAxRDo3UA14i3HZymSSptNhyXDDY06eh+lid&#10;rIITb6sfei11+nzlg5HLt3JffCs1m47FB4hAY3iE7+1SK0hX8P8l/gC5u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vlD3EAAAA2wAAAA8AAAAAAAAAAAAAAAAAmAIAAGRycy9k&#10;b3ducmV2LnhtbFBLBQYAAAAABAAEAPUAAACJAwAAAAA=&#10;" strokeweight="2.25pt">
                      <v:textbox inset="0,0,0,0">
                        <w:txbxContent>
                          <w:p w:rsidR="00736233" w:rsidRPr="004637F3" w:rsidRDefault="00736233" w:rsidP="00E4032D">
                            <w:pPr>
                              <w:pStyle w:val="a0"/>
                              <w:spacing w:before="240"/>
                              <w:rPr>
                                <w:rFonts w:ascii="GOST type A" w:hAnsi="GOST type A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GOST type A" w:hAnsi="GOST type A"/>
                                <w:sz w:val="28"/>
                                <w:szCs w:val="28"/>
                                <w:lang w:val="ru-RU"/>
                              </w:rPr>
                              <w:t>ОО</w:t>
                            </w:r>
                            <w:r w:rsidRPr="004637F3">
                              <w:rPr>
                                <w:rFonts w:ascii="GOST type A" w:hAnsi="GOST type A"/>
                                <w:sz w:val="28"/>
                                <w:szCs w:val="28"/>
                                <w:lang w:val="ru-RU"/>
                              </w:rPr>
                              <w:t xml:space="preserve">О </w:t>
                            </w:r>
                            <w:r w:rsidRPr="004637F3">
                              <w:rPr>
                                <w:rFonts w:ascii="GOST type A" w:hAnsi="GOST type A" w:cs="Arial"/>
                                <w:noProof/>
                                <w:sz w:val="28"/>
                                <w:szCs w:val="28"/>
                                <w:lang w:val="ru-RU" w:eastAsia="ru-RU"/>
                              </w:rPr>
                              <w:t>«</w:t>
                            </w:r>
                            <w:r>
                              <w:rPr>
                                <w:rFonts w:ascii="GOST type A" w:hAnsi="GOST type A"/>
                                <w:sz w:val="28"/>
                                <w:szCs w:val="28"/>
                                <w:lang w:val="ru-RU"/>
                              </w:rPr>
                              <w:t>Молоко</w:t>
                            </w:r>
                            <w:r w:rsidRPr="004637F3">
                              <w:rPr>
                                <w:rFonts w:ascii="GOST type A" w:hAnsi="GOST type A" w:cs="Arial"/>
                                <w:noProof/>
                                <w:sz w:val="28"/>
                                <w:szCs w:val="28"/>
                                <w:lang w:val="ru-RU" w:eastAsia="ru-RU"/>
                              </w:rPr>
                              <w:t>»</w:t>
                            </w:r>
                          </w:p>
                        </w:txbxContent>
                      </v:textbox>
                    </v:shape>
                    <v:shape id="Text Box 31" o:spid="_x0000_s1105" type="#_x0000_t202" style="position:absolute;left:4667;top:13697;width:3969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yrfcEA&#10;AADbAAAADwAAAGRycy9kb3ducmV2LnhtbERPu2rDMBTdC/0HcQtZSiI3Bac4kU0oBAxdGqcdul2s&#10;W8vUujKW4sffV0Mg4+G8D8VsOzHS4FvHCl42CQji2umWGwVfl9P6DYQPyBo7x6RgIQ9F/vhwwEy7&#10;ic80VqERMYR9hgpMCH0mpa8NWfQb1xNH7tcNFkOEQyP1gFMMt53cJkkqLbYcGwz29G6o/quuVsGV&#10;z9UnvZY6fV74x8jtrvw+fii1epqPexCB5nAX39ylVrCL6+OX+ANk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Mq33BAAAA2wAAAA8AAAAAAAAAAAAAAAAAmAIAAGRycy9kb3du&#10;cmV2LnhtbFBLBQYAAAAABAAEAPUAAACGAwAAAAA=&#10;" strokeweight="2.25pt">
                      <v:textbox inset="0,0,0,0">
                        <w:txbxContent>
                          <w:p w:rsidR="00736233" w:rsidRPr="004637F3" w:rsidRDefault="00736233" w:rsidP="00E4032D">
                            <w:pPr>
                              <w:jc w:val="center"/>
                              <w:rPr>
                                <w:rFonts w:ascii="GOST type A" w:hAnsi="GOST type A" w:cs="Arial"/>
                                <w:i/>
                                <w:noProof/>
                                <w:sz w:val="20"/>
                                <w:szCs w:val="20"/>
                                <w:lang w:val="ru-RU" w:eastAsia="ru-RU"/>
                              </w:rPr>
                            </w:pPr>
                          </w:p>
                          <w:p w:rsidR="00736233" w:rsidRPr="004637F3" w:rsidRDefault="00736233" w:rsidP="00E4032D">
                            <w:pPr>
                              <w:jc w:val="center"/>
                              <w:rPr>
                                <w:rFonts w:ascii="GOST type A" w:hAnsi="GOST type A" w:cs="Arial"/>
                                <w:i/>
                                <w:noProof/>
                                <w:sz w:val="20"/>
                                <w:szCs w:val="20"/>
                                <w:lang w:val="ru-RU" w:eastAsia="ru-RU"/>
                              </w:rPr>
                            </w:pPr>
                          </w:p>
                          <w:p w:rsidR="00736233" w:rsidRPr="004637F3" w:rsidRDefault="00736233" w:rsidP="00E4032D">
                            <w:pPr>
                              <w:jc w:val="center"/>
                              <w:rPr>
                                <w:rFonts w:ascii="GOST type A" w:hAnsi="GOST type A" w:cs="Arial"/>
                                <w:i/>
                                <w:noProof/>
                                <w:sz w:val="32"/>
                                <w:szCs w:val="32"/>
                                <w:lang w:val="ru-RU" w:eastAsia="ru-RU"/>
                              </w:rPr>
                            </w:pPr>
                            <w:r w:rsidRPr="004637F3">
                              <w:rPr>
                                <w:rFonts w:ascii="GOST type A" w:hAnsi="GOST type A" w:cs="Arial"/>
                                <w:i/>
                                <w:noProof/>
                                <w:sz w:val="32"/>
                                <w:szCs w:val="32"/>
                                <w:lang w:val="ru-RU" w:eastAsia="ru-RU"/>
                              </w:rPr>
                              <w:t>ИС «</w:t>
                            </w:r>
                            <w:r>
                              <w:rPr>
                                <w:rFonts w:ascii="GOST type A" w:hAnsi="GOST type A" w:cs="Arial"/>
                                <w:i/>
                                <w:noProof/>
                                <w:sz w:val="32"/>
                                <w:szCs w:val="32"/>
                                <w:lang w:eastAsia="ru-RU"/>
                              </w:rPr>
                              <w:t xml:space="preserve">MOLOKO </w:t>
                            </w:r>
                            <w:r>
                              <w:rPr>
                                <w:rFonts w:ascii="GOST type A" w:hAnsi="GOST type A" w:cs="Arial"/>
                                <w:i/>
                                <w:noProof/>
                                <w:sz w:val="32"/>
                                <w:szCs w:val="32"/>
                                <w:lang w:val="ru-RU" w:eastAsia="ru-RU"/>
                              </w:rPr>
                              <w:t>ИН</w:t>
                            </w:r>
                            <w:r w:rsidRPr="004637F3">
                              <w:rPr>
                                <w:rFonts w:ascii="GOST type A" w:hAnsi="GOST type A" w:cs="Arial"/>
                                <w:i/>
                                <w:noProof/>
                                <w:sz w:val="32"/>
                                <w:szCs w:val="32"/>
                                <w:lang w:val="ru-RU" w:eastAsia="ru-RU"/>
                              </w:rPr>
                              <w:t>»</w:t>
                            </w:r>
                          </w:p>
                          <w:p w:rsidR="00736233" w:rsidRPr="004637F3" w:rsidRDefault="00736233" w:rsidP="00E4032D">
                            <w:pPr>
                              <w:rPr>
                                <w:rFonts w:ascii="GOST type A" w:hAnsi="GOST type A"/>
                                <w:sz w:val="20"/>
                                <w:szCs w:val="20"/>
                                <w:lang w:val="ru-RU"/>
                              </w:rPr>
                            </w:pPr>
                          </w:p>
                        </w:txbxContent>
                      </v:textbox>
                    </v:shape>
                    <v:shape id="Text Box 32" o:spid="_x0000_s1106" type="#_x0000_t202" style="position:absolute;left:4667;top:12846;width:6803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gpUcQA&#10;AADbAAAADwAAAGRycy9kb3ducmV2LnhtbESPzWrDMBCE74G+g9hCLyGRa0ManCghFAqGXhq3PeS2&#10;WFvL1FoZS/HP21eFQI7DzHzD7I+TbcVAvW8cK3heJyCIK6cbrhV8fb6ttiB8QNbYOiYFM3k4Hh4W&#10;e8y1G/lMQxlqESHsc1RgQuhyKX1lyKJfu444ej+utxii7Gupexwj3LYyTZKNtNhwXDDY0auh6re8&#10;WgVXPpcflBV6s5z5YmT6Unyf3pV6epxOOxCBpnAP39qFVpCl8P8l/gB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4KVHEAAAA2wAAAA8AAAAAAAAAAAAAAAAAmAIAAGRycy9k&#10;b3ducmV2LnhtbFBLBQYAAAAABAAEAPUAAACJAwAAAAA=&#10;" strokeweight="2.25pt">
                      <v:textbox inset="0,0,0,0">
                        <w:txbxContent>
                          <w:p w:rsidR="00736233" w:rsidRPr="004637F3" w:rsidRDefault="00736233" w:rsidP="00D7187C">
                            <w:pPr>
                              <w:pStyle w:val="a0"/>
                              <w:spacing w:before="160"/>
                              <w:rPr>
                                <w:rFonts w:ascii="GOST type A" w:hAnsi="GOST type A"/>
                                <w:sz w:val="36"/>
                                <w:szCs w:val="36"/>
                                <w:lang w:val="ru-RU"/>
                              </w:rPr>
                            </w:pPr>
                          </w:p>
                        </w:txbxContent>
                      </v:textbox>
                    </v:shape>
                  </v:group>
                  <v:group id="Group 33" o:spid="_x0000_s1107" style="position:absolute;left:1135;top:11238;width:3685;height:2274" coordorigin="3028,10033" coordsize="3685,2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<v:group id="Group 34" o:spid="_x0000_s1108" style="position:absolute;left:3031;top:10614;width:3682;height:1693" coordorigin="3314,10614" coordsize="3682,16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<v:group id="Group 35" o:spid="_x0000_s1109" style="position:absolute;left:3314;top:10614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<v:shape id="Text Box 36" o:spid="_x0000_s1110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MvUsMA&#10;AADbAAAADwAAAGRycy9kb3ducmV2LnhtbESPQYvCMBSE7wv+h/AEL8uaqlCXrlFEEApe1qqHvT2a&#10;Z1NsXkoTtf57syB4HGbmG2ax6m0jbtT52rGCyTgBQVw6XXOl4HjYfn2D8AFZY+OYFDzIw2o5+Fhg&#10;pt2d93QrQiUihH2GCkwIbSalLw1Z9GPXEkfv7DqLIcqukrrDe4TbRk6TJJUWa44LBlvaGCovxdUq&#10;uPK++KVZrtPPB/8ZOZ3np/VOqdGwX/+ACNSHd/jVzrWCWQr/X+IPkM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MvUsMAAADbAAAADwAAAAAAAAAAAAAAAACYAgAAZHJzL2Rv&#10;d25yZXYueG1sUEsFBgAAAAAEAAQA9QAAAIgDAAAAAA==&#10;" strokeweight="2.25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  <w:t>Изм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  <v:shape id="Text Box 37" o:spid="_x0000_s1111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+KycMA&#10;AADbAAAADwAAAGRycy9kb3ducmV2LnhtbESPQYvCMBSE78L+h/AWvIimq2ClGkUWhIIXrbsHb4/m&#10;bVO2eSlN1PrvjSB4HGbmG2a16W0jrtT52rGCr0kCgrh0uuZKwc9pN16A8AFZY+OYFNzJw2b9MVhh&#10;pt2Nj3QtQiUihH2GCkwIbSalLw1Z9BPXEkfvz3UWQ5RdJXWHtwi3jZwmyVxarDkuGGzp21D5X1ys&#10;ggsfiwPNcj0f3fls5DTNf7d7pYaf/XYJIlAf3uFXO9cKZik8v8QfIN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+KycMAAADbAAAADwAAAAAAAAAAAAAAAACYAgAAZHJzL2Rv&#10;d25yZXYueG1sUEsFBgAAAAAEAAQA9QAAAIgDAAAAAA==&#10;" strokeweight="2.25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 xml:space="preserve">№ </w:t>
                                </w:r>
                                <w:proofErr w:type="spellStart"/>
                                <w:proofErr w:type="gram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окум</w:t>
                                </w:r>
                                <w:proofErr w:type="spellEnd"/>
                                <w:proofErr w:type="gram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38" o:spid="_x0000_s1112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Aeu8AA&#10;AADbAAAADwAAAGRycy9kb3ducmV2LnhtbERPTYvCMBC9C/sfwgh7EU1VcKXbVGRBKOxF63rwNjSz&#10;TbGZlCZq/ffmIHh8vO9sM9hW3Kj3jWMF81kCgrhyuuFawd9xN12D8AFZY+uYFDzIwyb/GGWYanfn&#10;A93KUIsYwj5FBSaELpXSV4Ys+pnriCP373qLIcK+lrrHewy3rVwkyUpabDg2GOzox1B1Ka9WwZUP&#10;5Z6WhV5NHnw2cvFVnLa/Sn2Oh+03iEBDeItf7kIrWMax8Uv8ATJ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NAeu8AAAADbAAAADwAAAAAAAAAAAAAAAACYAgAAZHJzL2Rvd25y&#10;ZXYueG1sUEsFBgAAAAAEAAQA9QAAAIUDAAAAAA==&#10;" strokeweight="2.25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  <w:lang w:val="ru-RU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shape>
                        <v:shape id="Text Box 39" o:spid="_x0000_s1113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y7IMMA&#10;AADbAAAADwAAAGRycy9kb3ducmV2LnhtbESPT4vCMBTE7wt+h/CEvSyaquCfahQRFgp7WasevD2a&#10;Z1NsXkoTtX77zYLgcZiZ3zCrTWdrcafWV44VjIYJCOLC6YpLBcfD92AOwgdkjbVjUvAkD5t172OF&#10;qXYP3tM9D6WIEPYpKjAhNKmUvjBk0Q9dQxy9i2sthijbUuoWHxFuazlOkqm0WHFcMNjQzlBxzW9W&#10;wY33+S9NMj39evLZyPEsO21/lPrsd9sliEBdeIdf7UwrmCzg/0v8A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5y7IMMAAADbAAAADwAAAAAAAAAAAAAAAACYAgAAZHJzL2Rv&#10;d25yZXYueG1sUEsFBgAAAAAEAAQA9QAAAIgDAAAAAA==&#10;" strokeweight="2.25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Подп</w:t>
                                </w:r>
                                <w:proofErr w:type="spellEnd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40" o:spid="_x0000_s1114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BhwMEA&#10;AADbAAAADwAAAGRycy9kb3ducmV2LnhtbERPy2rCQBTdF/yH4Ra6KToxLSrRUaRQCHRToy7cXTLX&#10;TGjmTsiMefx9Z1Ho8nDeu8NoG9FT52vHCpaLBARx6XTNlYLL+XO+AeEDssbGMSmYyMNhP3vaYabd&#10;wCfqi1CJGMI+QwUmhDaT0peGLPqFa4kjd3edxRBhV0nd4RDDbSPTJFlJizXHBoMtfRgqf4qHVfDg&#10;U/FNb7levU58MzJd59fjl1Ivz+NxCyLQGP7Ff+5cK3iP6+OX+APk/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agYcDBAAAA2wAAAA8AAAAAAAAAAAAAAAAAmAIAAGRycy9kb3du&#10;cmV2LnhtbFBLBQYAAAAABAAEAPUAAACGAwAAAAA=&#10;" strokeweight="2.25pt">
                          <v:textbox inset="0,0,0,0">
                            <w:txbxContent>
                              <w:p w:rsidR="00736233" w:rsidRPr="004637F3" w:rsidRDefault="00736233" w:rsidP="00E4032D">
                                <w:pPr>
                                  <w:pStyle w:val="a0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4637F3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Дата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</v:group>
                      <v:group id="Group 41" o:spid="_x0000_s1115" style="position:absolute;left:3314;top:10907;width:3682;height:1400" coordorigin="2358,10607" coordsize="3682,14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      <v:group id="Group 42" o:spid="_x0000_s1116" style="position:absolute;left:2358;top:10609;width:3681;height:1391" coordorigin="2924,10616" coordsize="3681,1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      <v:group id="Group 43" o:spid="_x0000_s1117" style="position:absolute;left:2924;top:1061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          <v:shape id="Text Box 45" o:spid="_x0000_s1118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VU/8QA&#10;AADbAAAADwAAAGRycy9kb3ducmV2LnhtbESPQWsCMRSE7wX/Q3iCt5qt2iqrUUQs7amL1oPHx+a5&#10;Wbt5WZLU3f77plDwOMzMN8xq09tG3MiH2rGCp3EGgrh0uuZKwenz9XEBIkRkjY1jUvBDATbrwcMK&#10;c+06PtDtGCuRIBxyVGBibHMpQ2nIYhi7ljh5F+ctxiR9JbXHLsFtIydZ9iIt1pwWDLa0M1R+Hb+t&#10;gsL0h49rdw7FlXwx7d5as58/KzUa9tsliEh9vIf/2+9awWwG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VVP/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D75B28">
                                    <w:pPr>
                                      <w:pStyle w:val="a0"/>
                                      <w:jc w:val="left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Разраб</w:t>
                                    </w:r>
                                    <w:proofErr w:type="spellEnd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46" o:spid="_x0000_s1119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nxZMQA&#10;AADbAAAADwAAAGRycy9kb3ducmV2LnhtbESPQWsCMRSE7wX/Q3iCt5qt1iqrUUQs7amL1oPHx+a5&#10;Wbt5WZLU3f77plDwOMzMN8xq09tG3MiH2rGCp3EGgrh0uuZKwenz9XEBIkRkjY1jUvBDATbrwcMK&#10;c+06PtDtGCuRIBxyVGBibHMpQ2nIYhi7ljh5F+ctxiR9JbXHLsFtIydZ9iIt1pwWDLa0M1R+Hb+t&#10;gsL0h49rdw7FlXwx7d5as5/PlBoN++0SRKQ+3sP/7Xet4HkG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Z8WT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47" o:spid="_x0000_s1120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tvE8QA&#10;AADbAAAADwAAAGRycy9kb3ducmV2LnhtbESPQWsCMRSE7wX/Q3iCt5qttiqrUUQs7amL1oPHx+a5&#10;Wbt5WZLU3f77piD0OMzMN8xq09tG3MiH2rGCp3EGgrh0uuZKwenz9XEBIkRkjY1jUvBDATbrwcMK&#10;c+06PtDtGCuRIBxyVGBibHMpQ2nIYhi7ljh5F+ctxiR9JbXHLsFtIydZNpMWa04LBlvaGSq/jt9W&#10;QWH6w8e1O4fiSr6Ydm+t2c9flBoN++0SRKQ+/ofv7Xet4HkG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LbxP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48" o:spid="_x0000_s1121" style="position:absolute;left:2925;top:10619;width:3680;height:554" coordorigin="2196,10638" coordsize="3683,5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      <v:shape id="Text Box 49" o:spid="_x0000_s1122" type="#_x0000_t202" style="position:absolute;left:3155;top:10638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he+sEA&#10;AADbAAAADwAAAGRycy9kb3ducmV2LnhtbERPu27CMBTdK/UfrFuJrTgt5aEUg6qqVZmIAgyMV/Ft&#10;HBpfR7ZLwt/jAYnx6LyX68G24kw+NI4VvIwzEMSV0w3XCg777+cFiBCRNbaOScGFAqxXjw9LzLXr&#10;uaTzLtYihXDIUYGJsculDJUhi2HsOuLE/TpvMSboa6k99inctvI1y2bSYsOpwWBHn4aqv92/VVCY&#10;odye+mMoTuSLSf/Tma/5VKnR0/DxDiLSEO/im3ujFbylselL+gFyd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uYXvrBAAAA2wAAAA8AAAAAAAAAAAAAAAAAmAIAAGRycy9kb3du&#10;cmV2LnhtbFBLBQYAAAAABAAEAPUAAACGAwAAAAA=&#10;" strokeweight="1pt">
                              <v:textbox inset="0,0,0,0">
                                <w:txbxContent>
                                  <w:p w:rsidR="00736233" w:rsidRPr="004637F3" w:rsidRDefault="00736233" w:rsidP="00D7187C">
                                    <w:pPr>
                                      <w:pStyle w:val="a0"/>
                                      <w:jc w:val="left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 xml:space="preserve"> Гудименко</w:t>
                                    </w:r>
                                  </w:p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0" o:spid="_x0000_s1123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T7YcQA&#10;AADbAAAADwAAAGRycy9kb3ducmV2LnhtbESPS2/CMBCE75X4D9ZW4lacPoGAQVXVip6IeBw4ruIl&#10;DsTryDYk/fe4UqUeRzPzjWa+7G0jruRD7VjB4ygDQVw6XXOlYL/7epiACBFZY+OYFPxQgOVicDfH&#10;XLuON3TdxkokCIccFZgY21zKUBqyGEauJU7e0XmLMUlfSe2xS3DbyKcse5MWa04LBlv6MFSetxer&#10;oDD9Zn3qDqE4kS+eu1VrPsevSg3v+/cZiEh9/A//tb+1gpcp/H5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U+2H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1" o:spid="_x0000_s1124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fEIcAA&#10;AADbAAAADwAAAGRycy9kb3ducmV2LnhtbERPu27CMBTdK/EP1kXqVhyoKFWKQQiBykTEY+h4Fd/G&#10;gfg6sg1J/x4PSB2Pznu+7G0j7uRD7VjBeJSBIC6drrlScD5t3z5BhIissXFMCv4owHIxeJljrl3H&#10;B7ofYyVSCIccFZgY21zKUBqyGEauJU7cr/MWY4K+ktpjl8JtIydZ9iEt1pwaDLa0NlRejzeroDD9&#10;YX/pfkJxIV+8d9+t2cymSr0O+9UXiEh9/Bc/3TutYJrWpy/pB8jF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DfEIcAAAADbAAAADwAAAAAAAAAAAAAAAACYAgAAZHJzL2Rvd25y&#10;ZXYueG1sUEsFBgAAAAAEAAQA9QAAAIUDAAAAAA=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2" o:spid="_x0000_s1125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3thusQA&#10;AADbAAAADwAAAGRycy9kb3ducmV2LnhtbESPT2sCMRTE7wW/Q3hCbzVri1VWo4hU2lMX/xw8PjbP&#10;zermZUmiu/32TaHgcZiZ3zCLVW8bcScfascKxqMMBHHpdM2VguNh+zIDESKyxsYxKfihAKvl4GmB&#10;uXYd7+i+j5VIEA45KjAxtrmUoTRkMYxcS5y8s/MWY5K+ktpjl+C2ka9Z9i4t1pwWDLa0MVRe9zer&#10;oDD97vvSnUJxIV+8dZ+t+ZhOlHoe9us5iEh9fIT/219awWQMf1/SD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97Ybr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3" o:spid="_x0000_s1126" style="position:absolute;left:2925;top:11174;width:3680;height:280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    <v:shape id="Text Box 54" o:spid="_x0000_s1127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VaVsQA&#10;AADbAAAADwAAAGRycy9kb3ducmV2LnhtbESPT2sCMRTE74V+h/AEbzVrxSqrUUpR2lMX/xw8PjbP&#10;zermZUmiu/32TaHgcZiZ3zDLdW8bcScfascKxqMMBHHpdM2VguNh+zIHESKyxsYxKfihAOvV89MS&#10;c+063tF9HyuRIBxyVGBibHMpQ2nIYhi5ljh5Z+ctxiR9JbXHLsFtI1+z7E1arDktGGzpw1B53d+s&#10;gsL0u+9LdwrFhXwx6T5bs5lNlRoO+vcFiEh9fIT/219awXQCf1/S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lWlb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5" o:spid="_x0000_s1128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zCIsQA&#10;AADbAAAADwAAAGRycy9kb3ducmV2LnhtbESPQWsCMRSE7wX/Q3iCt5qt1iqrUUQs7amL1oPHx+a5&#10;Wbt5WZLU3f77plDwOMzMN8xq09tG3MiH2rGCp3EGgrh0uuZKwenz9XEBIkRkjY1jUvBDATbrwcMK&#10;c+06PtDtGCuRIBxyVGBibHMpQ2nIYhi7ljh5F+ctxiR9JbXHLsFtIydZ9iIt1pwWDLa0M1R+Hb+t&#10;gsL0h49rdw7FlXwx7d5as5/PlBoN++0SRKQ+3sP/7XetYPYM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8MwiL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6" o:spid="_x0000_s1129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BnucQA&#10;AADbAAAADwAAAGRycy9kb3ducmV2LnhtbESPzWrDMBCE74W8g9hAb42cFrfBiRJCaGhPNfk55LhY&#10;G8uJtTKSErtvXxUKPQ4z8w2zWA22FXfyoXGsYDrJQBBXTjdcKzgetk8zECEia2wdk4JvCrBajh4W&#10;WGjX847u+1iLBOFQoAITY1dIGSpDFsPEdcTJOztvMSbpa6k99gluW/mcZa/SYsNpwWBHG0PVdX+z&#10;Ckoz7L4u/SmUF/LlS//Rmfe3XKnH8bCeg4g0xP/wX/tTK8hz+P2SfoB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AZ7n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57" o:spid="_x0000_s1130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L5zsQA&#10;AADbAAAADwAAAGRycy9kb3ducmV2LnhtbESPS2vDMBCE74X8B7GB3ho5DXngRAmhNLSnmjwOOS7W&#10;xnJirYykxu6/rwqFHIeZ+YZZbXrbiDv5UDtWMB5lIIhLp2uuFJyOu5cFiBCRNTaOScEPBdisB08r&#10;zLXreE/3Q6xEgnDIUYGJsc2lDKUhi2HkWuLkXZy3GJP0ldQeuwS3jXzNspm0WHNaMNjSm6Hydvi2&#10;CgrT77+u3TkUV/LFpPtozft8qtTzsN8uQUTq4yP83/7UCqYz+Pu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S+c7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8" o:spid="_x0000_s1131" style="position:absolute;left:2925;top:11449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        <v:shape id="Text Box 59" o:spid="_x0000_s1132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HIJ8AA&#10;AADbAAAADwAAAGRycy9kb3ducmV2LnhtbERPu27CMBTdK/EP1kXqVhyoKFWKQQiBykTEY+h4Fd/G&#10;gfg6sg1J/x4PSB2Pznu+7G0j7uRD7VjBeJSBIC6drrlScD5t3z5BhIissXFMCv4owHIxeJljrl3H&#10;B7ofYyVSCIccFZgY21zKUBqyGEauJU7cr/MWY4K+ktpjl8JtIydZ9iEt1pwaDLa0NlRejzeroDD9&#10;YX/pfkJxIV+8d9+t2cymSr0O+9UXiEh9/Bc/3TutYJrGpi/pB8jF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HIJ8AAAADbAAAADwAAAAAAAAAAAAAAAACYAgAAZHJzL2Rvd25y&#10;ZXYueG1sUEsFBgAAAAAEAAQA9QAAAIUDAAAAAA=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0" o:spid="_x0000_s1133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1tvMQA&#10;AADbAAAADwAAAGRycy9kb3ducmV2LnhtbESPQWsCMRSE7wX/Q3iCt5qtYqurUUQs7amL1oPHx+a5&#10;Wbt5WZLU3f77plDwOMzMN8xq09tG3MiH2rGCp3EGgrh0uuZKwenz9XEOIkRkjY1jUvBDATbrwcMK&#10;c+06PtDtGCuRIBxyVGBibHMpQ2nIYhi7ljh5F+ctxiR9JbXHLsFtIydZ9iwt1pwWDLa0M1R+Hb+t&#10;gsL0h49rdw7FlXwx7d5as3+ZKTUa9tsliEh9vIf/2+9awWwB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ENbbz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D75B28">
                                    <w:pPr>
                                      <w:pStyle w:val="a0"/>
                                      <w:jc w:val="left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 xml:space="preserve"> </w:t>
                                    </w: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 xml:space="preserve">Н. </w:t>
                                    </w:r>
                                    <w:proofErr w:type="spellStart"/>
                                    <w:proofErr w:type="gram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контр</w:t>
                                    </w:r>
                                    <w:proofErr w:type="spellEnd"/>
                                    <w:proofErr w:type="gramEnd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61" o:spid="_x0000_s1134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sOnMEA&#10;AADbAAAADwAAAGRycy9kb3ducmV2LnhtbERPu2rDMBTdA/kHcQPdEjktSYobOYTQ0kw1eQwdL9at&#10;Zce6MpIau39fDYWOh/Pe7kbbiTv50DhWsFxkIIgrpxuuFVwvb/NnECEia+wck4IfCrArppMt5toN&#10;fKL7OdYihXDIUYGJsc+lDJUhi2HheuLEfTlvMSboa6k9DincdvIxy9bSYsOpwWBPB0PV7fxtFZRm&#10;PH20w2coW/Ll0/Dem9fNSqmH2bh/ARFpjP/iP/dRK1in9elL+gGy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5bDpzBAAAA2wAAAA8AAAAAAAAAAAAAAAAAmAIAAGRycy9kb3du&#10;cmV2LnhtbFBLBQYAAAAABAAEAPUAAACG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2" o:spid="_x0000_s1135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erB8MA&#10;AADbAAAADwAAAGRycy9kb3ducmV2LnhtbESPQWsCMRSE74L/ITyhN83aUi2rUUQq9tRF7cHjY/O6&#10;Wbt5WZLorv++KRQ8DjPzDbNc97YRN/KhdqxgOslAEJdO11wp+Drtxm8gQkTW2DgmBXcKsF4NB0vM&#10;tev4QLdjrESCcMhRgYmxzaUMpSGLYeJa4uR9O28xJukrqT12CW4b+ZxlM2mx5rRgsKWtofLneLUK&#10;CtMfPi/dORQX8sVLt2/N+/xVqadRv1mAiNTHR/i//aEVzKbw9yX9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RerB8MAAADbAAAADwAAAAAAAAAAAAAAAACYAgAAZHJzL2Rv&#10;d25yZXYueG1sUEsFBgAAAAAEAAQA9QAAAIgDAAAAAA=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63" o:spid="_x0000_s1136" style="position:absolute;left:2925;top:1172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            <v:shape id="Text Box 64" o:spid="_x0000_s1137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mQ68QA&#10;AADbAAAADwAAAGRycy9kb3ducmV2LnhtbESPT2sCMRTE7wW/Q3iCt5q1UpXVKFIq7amLfw4eH5vn&#10;ZnXzsiSpu/32TaHgcZiZ3zCrTW8bcScfascKJuMMBHHpdM2VgtNx97wAESKyxsYxKfihAJv14GmF&#10;uXYd7+l+iJVIEA45KjAxtrmUoTRkMYxdS5y8i/MWY5K+ktpjl+C2kS9ZNpMWa04LBlt6M1TeDt9W&#10;QWH6/de1O4fiSr6Ydh+teZ+/KjUa9tsliEh9fIT/259awWwKf1/SD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6JkOv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D75B28">
                                    <w:pPr>
                                      <w:pStyle w:val="a0"/>
                                      <w:jc w:val="left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 xml:space="preserve"> Козлов</w:t>
                                    </w:r>
                                  </w:p>
                                </w:txbxContent>
                              </v:textbox>
                            </v:shape>
                            <v:shape id="Text Box 65" o:spid="_x0000_s1138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492sQA&#10;AADbAAAADwAAAGRycy9kb3ducmV2LnhtbESPT2sCMRTE7wW/Q3hCbzVrpVVWo0hR2lMX/xw8PjbP&#10;zermZUmiu/32TaHgcZiZ3zCLVW8bcScfascKxqMMBHHpdM2VguNh+zIDESKyxsYxKfihAKvl4GmB&#10;uXYd7+i+j5VIEA45KjAxtrmUoTRkMYxcS5y8s/MWY5K+ktpjl+C2ka9Z9i4t1pwWDLb0Yai87m9W&#10;QWH63felO4XiQr6YdJ+t2UzflHoe9us5iEh9fIT/219awXQMf1/SD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OPdr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D75B28">
                                    <w:pPr>
                                      <w:pStyle w:val="a0"/>
                                      <w:jc w:val="left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  <w:lang w:val="ru-RU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Утв</w:t>
                                    </w:r>
                                    <w:proofErr w:type="spellEnd"/>
                                    <w:r w:rsidRPr="004637F3"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66" o:spid="_x0000_s1139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yjrcQA&#10;AADbAAAADwAAAGRycy9kb3ducmV2LnhtbESPzWrDMBCE74W8g9hAbo3clMbFiRJKSUlPNfk59LhY&#10;G8uptTKSErtvXxUCOQ4z8w2zXA+2FVfyoXGs4GmagSCunG64VnA8fDy+gggRWWPrmBT8UoD1avSw&#10;xEK7nnd03cdaJAiHAhWYGLtCylAZshimriNO3sl5izFJX0vtsU9w28pZls2lxYbTgsGO3g1VP/uL&#10;VVCaYfd17r9DeSZfPvfbzmzyF6Um4+FtASLSEO/hW/tTK8hn8P8l/Q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co63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67" o:spid="_x0000_s1140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GNsQA&#10;AADbAAAADwAAAGRycy9kb3ducmV2LnhtbESPT2sCMRTE7wW/Q3iCt5ptpbWsRhGp6KmLfw49PjbP&#10;zdrNy5JEd/32TaHgcZiZ3zDzZW8bcSMfascKXsYZCOLS6ZorBafj5vkDRIjIGhvHpOBOAZaLwdMc&#10;c+063tPtECuRIBxyVGBibHMpQ2nIYhi7ljh5Z+ctxiR9JbXHLsFtI1+z7F1arDktGGxpbaj8OVyt&#10;gsL0+69L9x2KC/li0m1b8zl9U2o07FczEJH6+Aj/t3dawXQCf1/SD5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QBjbEAAAA2wAAAA8AAAAAAAAAAAAAAAAAmAIAAGRycy9k&#10;b3ducmV2LnhtbFBLBQYAAAAABAAEAPUAAACJAwAAAAA=&#10;" strokeweight="1pt">
                              <v:textbox inset="0,0,0,0">
                                <w:txbxContent>
                                  <w:p w:rsidR="00736233" w:rsidRPr="004637F3" w:rsidRDefault="00736233" w:rsidP="00E4032D">
                                    <w:pPr>
                                      <w:pStyle w:val="a0"/>
                                      <w:rPr>
                                        <w:rFonts w:ascii="GOST type A" w:hAnsi="GOST type A"/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Line 68" o:spid="_x0000_s1141" style="position:absolute;flip:x;visibility:visible;mso-wrap-style:square" from="5473,10607" to="5473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9OI48cAAADbAAAADwAAAGRycy9kb3ducmV2LnhtbESPQWvCQBCF74X+h2UKvRTdKKFKdBOK&#10;WqsghaoHj2N2TEKzsyG7avz3XaHg8fHmfW/eNOtMLS7UusqygkE/AkGcW11xoWC/++yNQTiPrLG2&#10;TApu5CBLn5+mmGh75R+6bH0hAoRdggpK75tESpeXZND1bUMcvJNtDfog20LqFq8Bbmo5jKJ3abDi&#10;0FBiQ7OS8t/t2YQ35vFufTt+LUffi1m+Oa3jt2h1UOr1pfuYgPDU+cfxf3qlFYxiuG8JAJDp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04jjxwAAANsAAAAPAAAAAAAA&#10;AAAAAAAAAKECAABkcnMvZG93bnJldi54bWxQSwUGAAAAAAQABAD5AAAAlQMAAAAA&#10;" strokeweight="2.25pt"/>
                        <v:line id="Line 69" o:spid="_x0000_s1142" style="position:absolute;flip:x;visibility:visible;mso-wrap-style:square" from="6040,10607" to="6040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8teMcAAADbAAAADwAAAGRycy9kb3ducmV2LnhtbESPQWvCQBCF74X+h2UKvYjZtKiRNKuI&#10;rVZBBLWHHqfZMQlmZ0N2q/HfuwWhx8eb97152bQztThT6yrLCl6iGARxbnXFhYKvw6I/BuE8ssba&#10;Mim4koPp5PEhw1TbC+/ovPeFCBB2KSoovW9SKV1ekkEX2YY4eEfbGvRBtoXULV4C3NTyNY5H0mDF&#10;oaHEhuYl5af9rwlvvA8O6+vP5zLZfszzzXE96MWrb6Wen7rZGwhPnf8/vqdXWkEyhL8tAQByc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ny14xwAAANsAAAAPAAAAAAAA&#10;AAAAAAAAAKECAABkcnMvZG93bnJldi54bWxQSwUGAAAAAAQABAD5AAAAlQMAAAAA&#10;" strokeweight="2.25pt"/>
                        <v:line id="Line 70" o:spid="_x0000_s1143" style="position:absolute;flip:x;visibility:visible;mso-wrap-style:square" from="3322,10607" to="3322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2zD8cAAADbAAAADwAAAGRycy9kb3ducmV2LnhtbESPW2vCQBCF34X+h2WEvohuLKKSZhVJ&#10;bwql4OWhj2N2cqHZ2ZDdavLvu0LBx8OZ8505yboztbhQ6yrLCqaTCARxZnXFhYLT8W28BOE8ssba&#10;MinoycF69TBIMNb2ynu6HHwhAoRdjApK75tYSpeVZNBNbEMcvNy2Bn2QbSF1i9cAN7V8iqK5NFhx&#10;aCixobSk7Ofwa8IbL7Pjrj9/vC++XtPsM9/NRtH2W6nHYbd5BuGp8/fj//RWK1jM4bYlAEC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wTbMPxwAAANsAAAAPAAAAAAAA&#10;AAAAAAAAAKECAABkcnMvZG93bnJldi54bWxQSwUGAAAAAAQABAD5AAAAlQMAAAAA&#10;" strokeweight="2.25pt"/>
                        <v:line id="Line 71" o:spid="_x0000_s1144" style="position:absolute;flip:x;visibility:visible;mso-wrap-style:square" from="4621,10607" to="462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EWlMYAAADbAAAADwAAAGRycy9kb3ducmV2LnhtbESPQWvCQBCF70L/wzKFXkQ3ihiJrlLU&#10;tgpSaPTgccyOSWh2NmS3Gv99VxA8Pt68782bLVpTiQs1rrSsYNCPQBBnVpecKzjsP3oTEM4ja6ws&#10;k4IbOVjMXzozTLS98g9dUp+LAGGXoILC+zqR0mUFGXR9WxMH72wbgz7IJpe6wWuAm0oOo2gsDZYc&#10;GgqsaVlQ9pv+mfDGarTf3k5fn/H3epntzttRN9oclXp7bd+nIDy1/nn8SG+0gjiG+5YAADn/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8BFpTGAAAA2wAAAA8AAAAAAAAA&#10;AAAAAAAAoQIAAGRycy9kb3ducmV2LnhtbFBLBQYAAAAABAAEAPkAAACUAwAAAAA=&#10;" strokeweight="2.25pt"/>
                        <v:line id="Line 72" o:spid="_x0000_s1145" style="position:absolute;flip:x;visibility:visible;mso-wrap-style:square" from="2361,10607" to="236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6C5scAAADbAAAADwAAAGRycy9kb3ducmV2LnhtbESPTWvCQBCG74L/YZmCF9FNRbSkrlL8&#10;aBVKoeqhx2l2TILZ2ZBdNf5751DocXjnfeaZ2aJ1lbpSE0rPBp6HCSjizNuScwPHw2bwAipEZIuV&#10;ZzJwpwCLebczw9T6G3/TdR9zJRAOKRooYqxTrUNWkMMw9DWxZCffOIwyNrm2Dd4E7io9SpKJdliy&#10;XCiwpmVB2Xl/caKxGh9299+P9+nXepl9nnbjfrL9Mab31L69gorUxv/lv/bWGpiKrPwiANDz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noLmxwAAANsAAAAPAAAAAAAA&#10;AAAAAAAAAKECAABkcnMvZG93bnJldi54bWxQSwUGAAAAAAQABAD5AAAAlQMAAAAA&#10;" strokeweight="2.25pt"/>
                      </v:group>
                    </v:group>
                    <v:group id="Group 73" o:spid="_x0000_s1146" style="position:absolute;left:3028;top:10033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  <v:group id="Group 74" o:spid="_x0000_s1147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      <v:group id="Group 75" o:spid="_x0000_s1148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        <v:shape id="Text Box 76" o:spid="_x0000_s1149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nTisQA&#10;AADbAAAADwAAAGRycy9kb3ducmV2LnhtbESPT2sCMRTE7wW/Q3hCbzWr0iqrUUQq7amLfw4eH5vn&#10;ZnXzsiSpu/32TaHgcZiZ3zDLdW8bcScfascKxqMMBHHpdM2VgtNx9zIHESKyxsYxKfihAOvV4GmJ&#10;uXYd7+l+iJVIEA45KjAxtrmUoTRkMYxcS5y8i/MWY5K+ktpjl+C2kZMse5MWa04LBlvaGipvh2+r&#10;oDD9/uvanUNxJV9Mu4/WvM9elXoe9psFiEh9fIT/259awXwCf1/S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J04rEAAAA2wAAAA8AAAAAAAAAAAAAAAAAmAIAAGRycy9k&#10;b3ducmV2LnhtbFBLBQYAAAAABAAEAPUAAACJ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77" o:spid="_x0000_s1150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V2EcMA&#10;AADbAAAADwAAAGRycy9kb3ducmV2LnhtbESPQWsCMRSE7wX/Q3iCt5ptpVVWo4hU9NRF7aHHx+a5&#10;Wbt5WZLorv++KRQ8DjPzDbNY9bYRN/KhdqzgZZyBIC6drrlS8HXaPs9AhIissXFMCu4UYLUcPC0w&#10;167jA92OsRIJwiFHBSbGNpcylIYshrFriZN3dt5iTNJXUnvsEtw28jXL3qXFmtOCwZY2hsqf49Uq&#10;KEx/+Lx036G4kC8m3a41H9M3pUbDfj0HEamPj/B/e68VzCbw9yX9AL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oV2EcMAAADbAAAADwAAAAAAAAAAAAAAAACYAgAAZHJzL2Rv&#10;d25yZXYueG1sUEsFBgAAAAAEAAQA9QAAAIgDAAAAAA=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78" o:spid="_x0000_s1151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zuZcQA&#10;AADbAAAADwAAAGRycy9kb3ducmV2LnhtbESPQWsCMRSE74L/ITyhN81qayurUURa2pOLtgePj83r&#10;Zu3mZUlSd/vvG0HwOMzMN8xq09tGXMiH2rGC6SQDQVw6XXOl4OvzbbwAESKyxsYxKfijAJv1cLDC&#10;XLuOD3Q5xkokCIccFZgY21zKUBqyGCauJU7et/MWY5K+ktpjl+C2kbMse5YWa04LBlvaGSp/jr9W&#10;QWH6w/7cnUJxJl88du+teX2ZK/Uw6rdLEJH6eA/f2h9aweIJrl/SD5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s7mXEAAAA2wAAAA8AAAAAAAAAAAAAAAAAmAIAAGRycy9k&#10;b3ducmV2LnhtbFBLBQYAAAAABAAEAPUAAACJ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79" o:spid="_x0000_s1152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BL/sQA&#10;AADbAAAADwAAAGRycy9kb3ducmV2LnhtbESPT2sCMRTE7wW/Q3hCbzVri1VWo4hU2lMX/xw8PjbP&#10;zermZUmiu/32TaHgcZiZ3zCLVW8bcScfascKxqMMBHHpdM2VguNh+zIDESKyxsYxKfihAKvl4GmB&#10;uXYd7+i+j5VIEA45KjAxtrmUoTRkMYxcS5y8s/MWY5K+ktpjl+C2ka9Z9i4t1pwWDLa0MVRe9zer&#10;oDD97vvSnUJxIV+8dZ+t+ZhOlHoe9us5iEh9fIT/219awWwCf1/SD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4gS/7EAAAA2wAAAA8AAAAAAAAAAAAAAAAAmAIAAGRycy9k&#10;b3ducmV2LnhtbFBLBQYAAAAABAAEAPUAAACJ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80" o:spid="_x0000_s1153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LVicMA&#10;AADbAAAADwAAAGRycy9kb3ducmV2LnhtbESPQWsCMRSE74L/ITyhN822pSqrUUQq9tRF7aHHx+a5&#10;Wbt5WZLorv++KRQ8DjPzDbNc97YRN/KhdqzgeZKBIC6drrlS8HXajecgQkTW2DgmBXcKsF4NB0vM&#10;tev4QLdjrESCcMhRgYmxzaUMpSGLYeJa4uSdnbcYk/SV1B67BLeNfMmyqbRYc1ow2NLWUPlzvFoF&#10;hekPn5fuOxQX8sVrt2/N++xNqadRv1mAiNTHR/i//aEVzKfw9yX9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LVicMAAADbAAAADwAAAAAAAAAAAAAAAACYAgAAZHJzL2Rv&#10;d25yZXYueG1sUEsFBgAAAAAEAAQA9QAAAIgDAAAAAA=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81" o:spid="_x0000_s1154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        <v:shape id="Text Box 82" o:spid="_x0000_s1155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HkYMAA&#10;AADbAAAADwAAAGRycy9kb3ducmV2LnhtbERPu27CMBTdkfgH6yJ1A4ciCkoxCFVFZSLiMXS8im/j&#10;0Pg6sl0S/h4PSB2Pznu16W0jbuRD7VjBdJKBIC6drrlScDnvxksQISJrbByTgjsF2KyHgxXm2nV8&#10;pNspViKFcMhRgYmxzaUMpSGLYeJa4sT9OG8xJugrqT12Kdw28jXL3qTFmlODwZY+DJW/pz+roDD9&#10;8XDtvkNxJV/Muq/WfC7mSr2M+u07iEh9/Bc/3XutYJnGpi/pB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CHkYMAAAADbAAAADwAAAAAAAAAAAAAAAACYAgAAZHJzL2Rvd25y&#10;ZXYueG1sUEsFBgAAAAAEAAQA9QAAAIUDAAAAAA=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83" o:spid="_x0000_s1156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1B+8QA&#10;AADbAAAADwAAAGRycy9kb3ducmV2LnhtbESPQWsCMRSE7wX/Q3hCbzVrpa2uRpGi2FMXrQePj81z&#10;s7p5WZLU3f77plDwOMzMN8xi1dtG3MiH2rGC8SgDQVw6XXOl4Pi1fZqCCBFZY+OYFPxQgNVy8LDA&#10;XLuO93Q7xEokCIccFZgY21zKUBqyGEauJU7e2XmLMUlfSe2xS3DbyOcse5UWa04LBlt6N1ReD99W&#10;QWH6/eelO4XiQr6YdLvWbN5elHoc9us5iEh9vIf/2x9awXQGf1/SD5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9tQfvEAAAA2wAAAA8AAAAAAAAAAAAAAAAAmAIAAGRycy9k&#10;b3ducmV2LnhtbFBLBQYAAAAABAAEAPUAAACJ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84" o:spid="_x0000_s1157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5+u8EA&#10;AADbAAAADwAAAGRycy9kb3ducmV2LnhtbERPu27CMBTdK/UfrFuJrTgtKo8Ug6qqVZmIAgyMV/Ft&#10;HBpfR7ZLwt/jAYnx6LyX68G24kw+NI4VvIwzEMSV0w3XCg777+c5iBCRNbaOScGFAqxXjw9LzLXr&#10;uaTzLtYihXDIUYGJsculDJUhi2HsOuLE/TpvMSboa6k99inctvI1y6bSYsOpwWBHn4aqv92/VVCY&#10;odye+mMoTuSLSf/Tma/Zm1Kjp+HjHUSkId7FN/dGK1ik9elL+gFyd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uOfrvBAAAA2wAAAA8AAAAAAAAAAAAAAAAAmAIAAGRycy9kb3du&#10;cmV2LnhtbFBLBQYAAAAABAAEAPUAAACG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85" o:spid="_x0000_s1158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LbIMQA&#10;AADbAAAADwAAAGRycy9kb3ducmV2LnhtbESPQWsCMRSE7wX/Q3iCt5q1xVq3RpHSUk9d1B48Pjav&#10;m9XNy5JEd/33plDwOMzMN8xi1dtGXMiH2rGCyTgDQVw6XXOl4Gf/+fgKIkRkjY1jUnClAKvl4GGB&#10;uXYdb+myi5VIEA45KjAxtrmUoTRkMYxdS5y8X+ctxiR9JbXHLsFtI5+y7EVarDktGGzp3VB52p2t&#10;gsL02+9jdwjFkXzx3H215mM2VWo07NdvICL18R7+b2+0gvkE/r6kHyC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C2yDEAAAA2wAAAA8AAAAAAAAAAAAAAAAAmAIAAGRycy9k&#10;b3ducmV2LnhtbFBLBQYAAAAABAAEAPUAAACJAwAAAAA=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86" o:spid="_x0000_s1159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YSLcIA&#10;AADcAAAADwAAAGRycy9kb3ducmV2LnhtbERPTWsCMRC9C/6HMEJvmtXWVrZGEWlpTy7aHjwOm+lm&#10;dTNZktTd/vtGELzN433Oct3bRlzIh9qxgukkA0FcOl1zpeD76328ABEissbGMSn4owDr1XCwxFy7&#10;jvd0OcRKpBAOOSowMba5lKE0ZDFMXEucuB/nLcYEfSW1xy6F20bOsuxZWqw5NRhsaWuoPB9+rYLC&#10;9PvdqTuG4kS+eOw+WvP2MlfqYdRvXkFE6uNdfHN/6jT/aQrXZ9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hItwgAAANwAAAAPAAAAAAAAAAAAAAAAAJgCAABkcnMvZG93&#10;bnJldi54bWxQSwUGAAAAAAQABAD1AAAAhwMAAAAA&#10;" strokeweight="1pt">
                            <v:textbox inset="0,0,0,0">
                              <w:txbxContent>
                                <w:p w:rsidR="00736233" w:rsidRPr="004637F3" w:rsidRDefault="00736233" w:rsidP="00E4032D">
                                  <w:pPr>
                                    <w:pStyle w:val="a0"/>
                                    <w:rPr>
                                      <w:rFonts w:ascii="GOST type A" w:hAnsi="GOST type A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87" o:spid="_x0000_s1160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RLWMIAAADcAAAADwAAAGRycy9kb3ducmV2LnhtbERPTWuDQBC9B/oflin0FtcGKcFmE0Kg&#10;4MEctKW9Du7Ulbizxt2o/ffdQiG3ebzP2R0W24uJRt85VvCcpCCIG6c7bhV8vL+ttyB8QNbYOyYF&#10;P+ThsH9Y7TDXbuaKpjq0Ioawz1GBCWHIpfSNIYs+cQNx5L7daDFEOLZSjzjHcNvLTZq+SIsdxwaD&#10;A50MNZf6ZhVk58Lor6X0ZZUWn9Rds9O1dko9PS7HVxCBlnAX/7sLHednG/h7Jl4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tRLWMIAAADcAAAADwAAAAAAAAAAAAAA&#10;AAChAgAAZHJzL2Rvd25yZXYueG1sUEsFBgAAAAAEAAQA+QAAAJADAAAAAA==&#10;" strokeweight="2.25pt"/>
                      <v:line id="Line 88" o:spid="_x0000_s1161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juw8EAAADcAAAADwAAAGRycy9kb3ducmV2LnhtbERPTYvCMBC9C/6HMMLeNHW3LFKNIoLQ&#10;gx7sil6HZmyKzaQ2Wa3/3ggLe5vH+5zFqreNuFPna8cKppMEBHHpdM2VguPPdjwD4QOyxsYxKXiS&#10;h9VyOFhgpt2DD3QvQiViCPsMFZgQ2kxKXxqy6CeuJY7cxXUWQ4RdJXWHjxhuG/mZJN/SYs2xwWBL&#10;G0Pltfi1CtJ9bvS53/ndIclPVN/Sza1wSn2M+vUcRKA+/Iv/3LmO89MveD8TL5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mO7DwQAAANwAAAAPAAAAAAAAAAAAAAAA&#10;AKECAABkcnMvZG93bnJldi54bWxQSwUGAAAAAAQABAD5AAAAjwMAAAAA&#10;" strokeweight="2.25pt"/>
                      <v:line id="Line 89" o:spid="_x0000_s1162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F2t8IAAADcAAAADwAAAGRycy9kb3ducmV2LnhtbERPTWuDQBC9B/oflin0FtcUCcFmE0Kg&#10;4MEeYkt6HdypK3Vn1d2q/ffdQiC3ebzP2R8X24mJRt86VrBJUhDEtdMtNwo+3l/XOxA+IGvsHJOC&#10;X/JwPDys9phrN/OFpio0Ioawz1GBCaHPpfS1IYs+cT1x5L7caDFEODZSjzjHcNvJ5zTdSostxwaD&#10;PZ0N1d/Vj1WQvRVGfy6lLy9pcaV2yM5D5ZR6elxOLyACLeEuvrkLHednGfw/Ey+Qh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nF2t8IAAADcAAAADwAAAAAAAAAAAAAA&#10;AAChAgAAZHJzL2Rvd25yZXYueG1sUEsFBgAAAAAEAAQA+QAAAJADAAAAAA==&#10;" strokeweight="2.25pt"/>
                      <v:line id="Line 90" o:spid="_x0000_s1163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3TLMEAAADcAAAADwAAAGRycy9kb3ducmV2LnhtbERPTYvCMBC9C/sfwgjeNFWqLF2jiLDQ&#10;g3uwinsdmtmm2ExqE7X++40geJvH+5zlureNuFHna8cKppMEBHHpdM2VguPhe/wJwgdkjY1jUvAg&#10;D+vVx2CJmXZ33tOtCJWIIewzVGBCaDMpfWnIop+4ljhyf66zGCLsKqk7vMdw28hZkiykxZpjg8GW&#10;tobKc3G1CtKf3Ojffud3+yQ/UX1Jt5fCKTUa9psvEIH68Ba/3LmO89M5PJ+JF8jV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PdMswQAAANwAAAAPAAAAAAAAAAAAAAAA&#10;AKECAABkcnMvZG93bnJldi54bWxQSwUGAAAAAAQABAD5AAAAjwMAAAAA&#10;" strokeweight="2.25pt"/>
                      <v:line id="Line 91" o:spid="_x0000_s1164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9NW8IAAADcAAAADwAAAGRycy9kb3ducmV2LnhtbERPTWvCQBC9F/wPywi91Y0lhBJdRQQh&#10;B3tIlPY6ZMdsMDsbs9sk/ffdQqG3ebzP2e5n24mRBt86VrBeJSCIa6dbbhRcL6eXNxA+IGvsHJOC&#10;b/Kw3y2etphrN3FJYxUaEUPY56jAhNDnUvrakEW/cj1x5G5usBgiHBqpB5xiuO3ka5Jk0mLLscFg&#10;T0dD9b36sgrS98Loz/nsz2VSfFD7SI+Pyin1vJwPGxCB5vAv/nMXOs5PM/h9Jl4gd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9NW8IAAADcAAAADwAAAAAAAAAAAAAA&#10;AAChAgAAZHJzL2Rvd25yZXYueG1sUEsFBgAAAAAEAAQA+QAAAJADAAAAAA==&#10;" strokeweight="2.25pt"/>
                      <v:line id="Line 92" o:spid="_x0000_s1165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PowMEAAADcAAAADwAAAGRycy9kb3ducmV2LnhtbERPTYvCMBC9C/sfwgjeNFWKLl2jiLDQ&#10;g3uwinsdmtmm2ExqE7X++40geJvH+5zlureNuFHna8cKppMEBHHpdM2VguPhe/wJwgdkjY1jUvAg&#10;D+vVx2CJmXZ33tOtCJWIIewzVGBCaDMpfWnIop+4ljhyf66zGCLsKqk7vMdw28hZksylxZpjg8GW&#10;tobKc3G1CtKf3Ojffud3+yQ/UX1Jt5fCKTUa9psvEIH68Ba/3LmO89MFPJ+JF8jV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o+jAwQAAANwAAAAPAAAAAAAAAAAAAAAA&#10;AKECAABkcnMvZG93bnJldi54bWxQSwUGAAAAAAQABAD5AAAAjwMAAAAA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D0368"/>
    <w:multiLevelType w:val="hybridMultilevel"/>
    <w:tmpl w:val="B0F2D4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F669F"/>
    <w:multiLevelType w:val="hybridMultilevel"/>
    <w:tmpl w:val="65423258"/>
    <w:lvl w:ilvl="0" w:tplc="D35052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3F79D2"/>
    <w:multiLevelType w:val="hybridMultilevel"/>
    <w:tmpl w:val="A11AEC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F50F87"/>
    <w:multiLevelType w:val="hybridMultilevel"/>
    <w:tmpl w:val="B3CE5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3134A8"/>
    <w:multiLevelType w:val="hybridMultilevel"/>
    <w:tmpl w:val="7DFA74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F2605"/>
    <w:multiLevelType w:val="hybridMultilevel"/>
    <w:tmpl w:val="7CB806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136CCA"/>
    <w:multiLevelType w:val="multilevel"/>
    <w:tmpl w:val="38B030D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1F757CCC"/>
    <w:multiLevelType w:val="hybridMultilevel"/>
    <w:tmpl w:val="275EA53E"/>
    <w:lvl w:ilvl="0" w:tplc="D38C4B4C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C87112"/>
    <w:multiLevelType w:val="hybridMultilevel"/>
    <w:tmpl w:val="0638CB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32399A"/>
    <w:multiLevelType w:val="hybridMultilevel"/>
    <w:tmpl w:val="2A3CB118"/>
    <w:lvl w:ilvl="0" w:tplc="72F472D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043409"/>
    <w:multiLevelType w:val="hybridMultilevel"/>
    <w:tmpl w:val="F1B681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5E7AEE"/>
    <w:multiLevelType w:val="hybridMultilevel"/>
    <w:tmpl w:val="900A39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E85659"/>
    <w:multiLevelType w:val="hybridMultilevel"/>
    <w:tmpl w:val="984401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EA2DA1"/>
    <w:multiLevelType w:val="multilevel"/>
    <w:tmpl w:val="551CA45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3131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sz w:val="24"/>
        <w:szCs w:val="24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40D15E40"/>
    <w:multiLevelType w:val="hybridMultilevel"/>
    <w:tmpl w:val="0CFC6EF0"/>
    <w:lvl w:ilvl="0" w:tplc="D35052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A65E61"/>
    <w:multiLevelType w:val="hybridMultilevel"/>
    <w:tmpl w:val="1862C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946F76"/>
    <w:multiLevelType w:val="hybridMultilevel"/>
    <w:tmpl w:val="A4D02C08"/>
    <w:lvl w:ilvl="0" w:tplc="D35052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FF1C7B"/>
    <w:multiLevelType w:val="hybridMultilevel"/>
    <w:tmpl w:val="ADD6734A"/>
    <w:lvl w:ilvl="0" w:tplc="72F472DA">
      <w:start w:val="1"/>
      <w:numFmt w:val="bullet"/>
      <w:lvlText w:val="-"/>
      <w:lvlJc w:val="left"/>
      <w:pPr>
        <w:ind w:left="1068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5B07F69"/>
    <w:multiLevelType w:val="hybridMultilevel"/>
    <w:tmpl w:val="431C16D8"/>
    <w:lvl w:ilvl="0" w:tplc="72F472DA">
      <w:start w:val="1"/>
      <w:numFmt w:val="bullet"/>
      <w:lvlText w:val="-"/>
      <w:lvlJc w:val="left"/>
      <w:pPr>
        <w:ind w:left="1571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56E13068"/>
    <w:multiLevelType w:val="multilevel"/>
    <w:tmpl w:val="5F7EC9B8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5BE474F6"/>
    <w:multiLevelType w:val="hybridMultilevel"/>
    <w:tmpl w:val="9D761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CD824F5"/>
    <w:multiLevelType w:val="hybridMultilevel"/>
    <w:tmpl w:val="F75AD572"/>
    <w:lvl w:ilvl="0" w:tplc="72F472D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6E1ACC"/>
    <w:multiLevelType w:val="hybridMultilevel"/>
    <w:tmpl w:val="5B30D612"/>
    <w:lvl w:ilvl="0" w:tplc="72F472DA">
      <w:start w:val="1"/>
      <w:numFmt w:val="bullet"/>
      <w:lvlText w:val="-"/>
      <w:lvlJc w:val="left"/>
      <w:pPr>
        <w:ind w:left="1068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648D51FA"/>
    <w:multiLevelType w:val="hybridMultilevel"/>
    <w:tmpl w:val="72B61F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935735E"/>
    <w:multiLevelType w:val="hybridMultilevel"/>
    <w:tmpl w:val="4EB029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932A89"/>
    <w:multiLevelType w:val="hybridMultilevel"/>
    <w:tmpl w:val="1EF01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664633"/>
    <w:multiLevelType w:val="hybridMultilevel"/>
    <w:tmpl w:val="E182E75A"/>
    <w:lvl w:ilvl="0" w:tplc="1FD0C4E6">
      <w:start w:val="1"/>
      <w:numFmt w:val="decimal"/>
      <w:pStyle w:val="a"/>
      <w:lvlText w:val="Таблица %1 -"/>
      <w:lvlJc w:val="left"/>
      <w:pPr>
        <w:ind w:left="786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4199" w:hanging="360"/>
      </w:pPr>
    </w:lvl>
    <w:lvl w:ilvl="2" w:tplc="0419001B" w:tentative="1">
      <w:start w:val="1"/>
      <w:numFmt w:val="lowerRoman"/>
      <w:lvlText w:val="%3."/>
      <w:lvlJc w:val="right"/>
      <w:pPr>
        <w:ind w:left="4919" w:hanging="180"/>
      </w:pPr>
    </w:lvl>
    <w:lvl w:ilvl="3" w:tplc="0419000F" w:tentative="1">
      <w:start w:val="1"/>
      <w:numFmt w:val="decimal"/>
      <w:lvlText w:val="%4."/>
      <w:lvlJc w:val="left"/>
      <w:pPr>
        <w:ind w:left="5639" w:hanging="360"/>
      </w:pPr>
    </w:lvl>
    <w:lvl w:ilvl="4" w:tplc="04190019" w:tentative="1">
      <w:start w:val="1"/>
      <w:numFmt w:val="lowerLetter"/>
      <w:lvlText w:val="%5."/>
      <w:lvlJc w:val="left"/>
      <w:pPr>
        <w:ind w:left="6359" w:hanging="360"/>
      </w:pPr>
    </w:lvl>
    <w:lvl w:ilvl="5" w:tplc="0419001B" w:tentative="1">
      <w:start w:val="1"/>
      <w:numFmt w:val="lowerRoman"/>
      <w:lvlText w:val="%6."/>
      <w:lvlJc w:val="right"/>
      <w:pPr>
        <w:ind w:left="7079" w:hanging="180"/>
      </w:pPr>
    </w:lvl>
    <w:lvl w:ilvl="6" w:tplc="0419000F" w:tentative="1">
      <w:start w:val="1"/>
      <w:numFmt w:val="decimal"/>
      <w:lvlText w:val="%7."/>
      <w:lvlJc w:val="left"/>
      <w:pPr>
        <w:ind w:left="7799" w:hanging="360"/>
      </w:pPr>
    </w:lvl>
    <w:lvl w:ilvl="7" w:tplc="04190019" w:tentative="1">
      <w:start w:val="1"/>
      <w:numFmt w:val="lowerLetter"/>
      <w:lvlText w:val="%8."/>
      <w:lvlJc w:val="left"/>
      <w:pPr>
        <w:ind w:left="8519" w:hanging="360"/>
      </w:pPr>
    </w:lvl>
    <w:lvl w:ilvl="8" w:tplc="0419001B" w:tentative="1">
      <w:start w:val="1"/>
      <w:numFmt w:val="lowerRoman"/>
      <w:lvlText w:val="%9."/>
      <w:lvlJc w:val="right"/>
      <w:pPr>
        <w:ind w:left="9239" w:hanging="180"/>
      </w:pPr>
    </w:lvl>
  </w:abstractNum>
  <w:abstractNum w:abstractNumId="27" w15:restartNumberingAfterBreak="0">
    <w:nsid w:val="74744ABF"/>
    <w:multiLevelType w:val="hybridMultilevel"/>
    <w:tmpl w:val="6A4C7A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2277E1"/>
    <w:multiLevelType w:val="hybridMultilevel"/>
    <w:tmpl w:val="7026ED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3F6F76"/>
    <w:multiLevelType w:val="hybridMultilevel"/>
    <w:tmpl w:val="C10094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7"/>
  </w:num>
  <w:num w:numId="4">
    <w:abstractNumId w:val="6"/>
  </w:num>
  <w:num w:numId="5">
    <w:abstractNumId w:val="0"/>
  </w:num>
  <w:num w:numId="6">
    <w:abstractNumId w:val="20"/>
  </w:num>
  <w:num w:numId="7">
    <w:abstractNumId w:val="11"/>
  </w:num>
  <w:num w:numId="8">
    <w:abstractNumId w:val="29"/>
  </w:num>
  <w:num w:numId="9">
    <w:abstractNumId w:val="28"/>
  </w:num>
  <w:num w:numId="10">
    <w:abstractNumId w:val="2"/>
  </w:num>
  <w:num w:numId="11">
    <w:abstractNumId w:val="15"/>
  </w:num>
  <w:num w:numId="12">
    <w:abstractNumId w:val="3"/>
  </w:num>
  <w:num w:numId="13">
    <w:abstractNumId w:val="9"/>
  </w:num>
  <w:num w:numId="14">
    <w:abstractNumId w:val="21"/>
  </w:num>
  <w:num w:numId="15">
    <w:abstractNumId w:val="27"/>
  </w:num>
  <w:num w:numId="16">
    <w:abstractNumId w:val="6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23"/>
  </w:num>
  <w:num w:numId="20">
    <w:abstractNumId w:val="12"/>
  </w:num>
  <w:num w:numId="21">
    <w:abstractNumId w:val="5"/>
  </w:num>
  <w:num w:numId="22">
    <w:abstractNumId w:val="18"/>
  </w:num>
  <w:num w:numId="23">
    <w:abstractNumId w:val="24"/>
  </w:num>
  <w:num w:numId="24">
    <w:abstractNumId w:val="7"/>
  </w:num>
  <w:num w:numId="25">
    <w:abstractNumId w:val="19"/>
  </w:num>
  <w:num w:numId="26">
    <w:abstractNumId w:val="13"/>
  </w:num>
  <w:num w:numId="27">
    <w:abstractNumId w:val="26"/>
  </w:num>
  <w:num w:numId="28">
    <w:abstractNumId w:val="1"/>
  </w:num>
  <w:num w:numId="29">
    <w:abstractNumId w:val="14"/>
  </w:num>
  <w:num w:numId="30">
    <w:abstractNumId w:val="16"/>
  </w:num>
  <w:num w:numId="31">
    <w:abstractNumId w:val="13"/>
  </w:num>
  <w:num w:numId="32">
    <w:abstractNumId w:val="13"/>
  </w:num>
  <w:num w:numId="33">
    <w:abstractNumId w:val="10"/>
  </w:num>
  <w:num w:numId="34">
    <w:abstractNumId w:val="25"/>
  </w:num>
  <w:num w:numId="3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695C"/>
    <w:rsid w:val="0001657D"/>
    <w:rsid w:val="000335D4"/>
    <w:rsid w:val="00035FE5"/>
    <w:rsid w:val="00082204"/>
    <w:rsid w:val="000B3799"/>
    <w:rsid w:val="000B5BB9"/>
    <w:rsid w:val="00142D8D"/>
    <w:rsid w:val="001473BB"/>
    <w:rsid w:val="0016098C"/>
    <w:rsid w:val="001B2F18"/>
    <w:rsid w:val="001E6116"/>
    <w:rsid w:val="001F60D6"/>
    <w:rsid w:val="00201192"/>
    <w:rsid w:val="00203DDE"/>
    <w:rsid w:val="00225FBC"/>
    <w:rsid w:val="00240916"/>
    <w:rsid w:val="002756BC"/>
    <w:rsid w:val="002761AF"/>
    <w:rsid w:val="00284D53"/>
    <w:rsid w:val="002A0C7F"/>
    <w:rsid w:val="002A7733"/>
    <w:rsid w:val="002B7AF7"/>
    <w:rsid w:val="002C7159"/>
    <w:rsid w:val="002D31DC"/>
    <w:rsid w:val="002F7CD5"/>
    <w:rsid w:val="00316779"/>
    <w:rsid w:val="00345132"/>
    <w:rsid w:val="00381646"/>
    <w:rsid w:val="003D413E"/>
    <w:rsid w:val="00403621"/>
    <w:rsid w:val="004058EC"/>
    <w:rsid w:val="00441FFA"/>
    <w:rsid w:val="004637F3"/>
    <w:rsid w:val="00486FC9"/>
    <w:rsid w:val="00492A3D"/>
    <w:rsid w:val="004947D1"/>
    <w:rsid w:val="004A2D00"/>
    <w:rsid w:val="004C04C1"/>
    <w:rsid w:val="004C04C4"/>
    <w:rsid w:val="004D6461"/>
    <w:rsid w:val="004D6B8B"/>
    <w:rsid w:val="004E364B"/>
    <w:rsid w:val="005008E3"/>
    <w:rsid w:val="00517251"/>
    <w:rsid w:val="00522126"/>
    <w:rsid w:val="005722E1"/>
    <w:rsid w:val="005753B5"/>
    <w:rsid w:val="0059428B"/>
    <w:rsid w:val="005C187F"/>
    <w:rsid w:val="00602F1F"/>
    <w:rsid w:val="00646B85"/>
    <w:rsid w:val="00653962"/>
    <w:rsid w:val="00656C72"/>
    <w:rsid w:val="006629A7"/>
    <w:rsid w:val="00676237"/>
    <w:rsid w:val="006B6718"/>
    <w:rsid w:val="006D6C03"/>
    <w:rsid w:val="007002B0"/>
    <w:rsid w:val="00704E76"/>
    <w:rsid w:val="00736233"/>
    <w:rsid w:val="0078510B"/>
    <w:rsid w:val="00785CA8"/>
    <w:rsid w:val="007924A2"/>
    <w:rsid w:val="007B3AF2"/>
    <w:rsid w:val="00812FE1"/>
    <w:rsid w:val="00843D5F"/>
    <w:rsid w:val="008E11C1"/>
    <w:rsid w:val="009132DB"/>
    <w:rsid w:val="009172CC"/>
    <w:rsid w:val="0091786C"/>
    <w:rsid w:val="009340FD"/>
    <w:rsid w:val="00935FFF"/>
    <w:rsid w:val="009446DE"/>
    <w:rsid w:val="009973F9"/>
    <w:rsid w:val="009A08EE"/>
    <w:rsid w:val="009F2F17"/>
    <w:rsid w:val="00A02137"/>
    <w:rsid w:val="00A166F1"/>
    <w:rsid w:val="00A1729E"/>
    <w:rsid w:val="00A2554F"/>
    <w:rsid w:val="00A3370E"/>
    <w:rsid w:val="00A36E63"/>
    <w:rsid w:val="00A4541D"/>
    <w:rsid w:val="00AA0FFB"/>
    <w:rsid w:val="00AA11FC"/>
    <w:rsid w:val="00AC159F"/>
    <w:rsid w:val="00AE3A12"/>
    <w:rsid w:val="00AF0262"/>
    <w:rsid w:val="00B064FB"/>
    <w:rsid w:val="00B22CB6"/>
    <w:rsid w:val="00B2558D"/>
    <w:rsid w:val="00B63EF2"/>
    <w:rsid w:val="00BA68C6"/>
    <w:rsid w:val="00BC08F4"/>
    <w:rsid w:val="00C31149"/>
    <w:rsid w:val="00C31AEF"/>
    <w:rsid w:val="00C54A68"/>
    <w:rsid w:val="00C55FA9"/>
    <w:rsid w:val="00C63963"/>
    <w:rsid w:val="00C67B97"/>
    <w:rsid w:val="00CA695C"/>
    <w:rsid w:val="00CE022D"/>
    <w:rsid w:val="00CE6072"/>
    <w:rsid w:val="00CF727A"/>
    <w:rsid w:val="00D13E89"/>
    <w:rsid w:val="00D2335A"/>
    <w:rsid w:val="00D240C8"/>
    <w:rsid w:val="00D248EC"/>
    <w:rsid w:val="00D7187C"/>
    <w:rsid w:val="00D75B28"/>
    <w:rsid w:val="00D87E7C"/>
    <w:rsid w:val="00DA1892"/>
    <w:rsid w:val="00DA2BD5"/>
    <w:rsid w:val="00DC58A1"/>
    <w:rsid w:val="00DD0BEE"/>
    <w:rsid w:val="00E00263"/>
    <w:rsid w:val="00E02C70"/>
    <w:rsid w:val="00E128B6"/>
    <w:rsid w:val="00E33C9F"/>
    <w:rsid w:val="00E4032D"/>
    <w:rsid w:val="00ED456E"/>
    <w:rsid w:val="00EF20F5"/>
    <w:rsid w:val="00F02294"/>
    <w:rsid w:val="00F02D7F"/>
    <w:rsid w:val="00F03BC1"/>
    <w:rsid w:val="00F27431"/>
    <w:rsid w:val="00F340B5"/>
    <w:rsid w:val="00F561B2"/>
    <w:rsid w:val="00F87BDA"/>
    <w:rsid w:val="00FB12C6"/>
    <w:rsid w:val="00FD5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96ACE11-6B8A-4360-805F-A6D7A11C5F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695C"/>
    <w:rPr>
      <w:rFonts w:ascii="Times New Roman" w:eastAsia="Times New Roman" w:hAnsi="Times New Roman"/>
      <w:sz w:val="24"/>
      <w:szCs w:val="24"/>
      <w:lang w:val="en-US"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A0FFB"/>
    <w:pPr>
      <w:keepNext/>
      <w:numPr>
        <w:numId w:val="1"/>
      </w:numPr>
      <w:spacing w:before="240" w:after="240"/>
      <w:outlineLvl w:val="0"/>
    </w:pPr>
    <w:rPr>
      <w:rFonts w:ascii="Times New Roman Полужирный" w:hAnsi="Times New Roman Полужирный" w:cs="Arial"/>
      <w:b/>
      <w:bCs/>
      <w:caps/>
      <w:kern w:val="32"/>
      <w:szCs w:val="26"/>
      <w:lang w:val="ru-RU"/>
    </w:rPr>
  </w:style>
  <w:style w:type="paragraph" w:styleId="Heading2">
    <w:name w:val="heading 2"/>
    <w:basedOn w:val="Normal"/>
    <w:next w:val="Normal"/>
    <w:link w:val="Heading2Char"/>
    <w:uiPriority w:val="9"/>
    <w:qFormat/>
    <w:rsid w:val="00AA0FFB"/>
    <w:pPr>
      <w:keepNext/>
      <w:numPr>
        <w:ilvl w:val="1"/>
        <w:numId w:val="1"/>
      </w:numPr>
      <w:spacing w:before="240" w:after="240"/>
      <w:outlineLvl w:val="1"/>
    </w:pPr>
    <w:rPr>
      <w:rFonts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AA0FFB"/>
    <w:pPr>
      <w:keepNext/>
      <w:numPr>
        <w:ilvl w:val="2"/>
        <w:numId w:val="1"/>
      </w:numPr>
      <w:spacing w:before="240" w:after="240"/>
      <w:ind w:left="720"/>
      <w:outlineLvl w:val="2"/>
    </w:pPr>
    <w:rPr>
      <w:rFonts w:cs="Arial"/>
      <w:bCs/>
      <w:szCs w:val="26"/>
      <w:lang w:val="ru-RU"/>
    </w:rPr>
  </w:style>
  <w:style w:type="paragraph" w:styleId="Heading4">
    <w:name w:val="heading 4"/>
    <w:basedOn w:val="Normal"/>
    <w:next w:val="Normal"/>
    <w:link w:val="Heading4Char"/>
    <w:uiPriority w:val="9"/>
    <w:qFormat/>
    <w:rsid w:val="00DD0BEE"/>
    <w:pPr>
      <w:keepNext/>
      <w:numPr>
        <w:ilvl w:val="3"/>
        <w:numId w:val="1"/>
      </w:numPr>
      <w:tabs>
        <w:tab w:val="left" w:pos="851"/>
      </w:tabs>
      <w:spacing w:before="240" w:after="240"/>
      <w:outlineLvl w:val="3"/>
    </w:pPr>
    <w:rPr>
      <w:rFonts w:cs="Arial"/>
      <w:bCs/>
      <w:i/>
      <w:lang w:val="ru-RU"/>
    </w:rPr>
  </w:style>
  <w:style w:type="paragraph" w:styleId="Heading5">
    <w:name w:val="heading 5"/>
    <w:basedOn w:val="Normal"/>
    <w:next w:val="Normal"/>
    <w:link w:val="Heading5Char"/>
    <w:uiPriority w:val="9"/>
    <w:qFormat/>
    <w:rsid w:val="00CA695C"/>
    <w:pPr>
      <w:keepNext/>
      <w:numPr>
        <w:ilvl w:val="4"/>
        <w:numId w:val="1"/>
      </w:numPr>
      <w:spacing w:before="240" w:after="240"/>
      <w:ind w:left="1009" w:hanging="1009"/>
      <w:outlineLvl w:val="4"/>
    </w:pPr>
    <w:rPr>
      <w:rFonts w:ascii="Arial" w:hAnsi="Arial" w:cs="Arial"/>
      <w:bCs/>
      <w:i/>
      <w:iCs/>
      <w:szCs w:val="26"/>
      <w:lang w:val="ru-RU"/>
    </w:rPr>
  </w:style>
  <w:style w:type="paragraph" w:styleId="Heading6">
    <w:name w:val="heading 6"/>
    <w:basedOn w:val="Normal"/>
    <w:next w:val="Normal"/>
    <w:link w:val="Heading6Char"/>
    <w:qFormat/>
    <w:rsid w:val="00CA695C"/>
    <w:pPr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A695C"/>
    <w:pPr>
      <w:numPr>
        <w:ilvl w:val="6"/>
        <w:numId w:val="1"/>
      </w:numPr>
      <w:spacing w:before="240" w:after="60"/>
      <w:outlineLvl w:val="6"/>
    </w:pPr>
    <w:rPr>
      <w:b/>
    </w:rPr>
  </w:style>
  <w:style w:type="paragraph" w:styleId="Heading8">
    <w:name w:val="heading 8"/>
    <w:basedOn w:val="Normal"/>
    <w:next w:val="Normal"/>
    <w:link w:val="Heading8Char"/>
    <w:qFormat/>
    <w:rsid w:val="00CA695C"/>
    <w:pPr>
      <w:numPr>
        <w:ilvl w:val="7"/>
        <w:numId w:val="1"/>
      </w:numPr>
      <w:spacing w:before="240" w:after="60"/>
      <w:outlineLvl w:val="7"/>
    </w:pPr>
    <w:rPr>
      <w:b/>
      <w:iCs/>
    </w:rPr>
  </w:style>
  <w:style w:type="paragraph" w:styleId="Heading9">
    <w:name w:val="heading 9"/>
    <w:basedOn w:val="Normal"/>
    <w:next w:val="Normal"/>
    <w:link w:val="Heading9Char"/>
    <w:qFormat/>
    <w:rsid w:val="00CA695C"/>
    <w:pPr>
      <w:numPr>
        <w:ilvl w:val="8"/>
        <w:numId w:val="1"/>
      </w:numPr>
      <w:spacing w:before="240" w:after="60"/>
      <w:outlineLvl w:val="8"/>
    </w:pPr>
    <w:rPr>
      <w:rFonts w:ascii="Cambria" w:hAnsi="Cambria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AA0FFB"/>
    <w:rPr>
      <w:rFonts w:ascii="Times New Roman Полужирный" w:eastAsia="Times New Roman" w:hAnsi="Times New Roman Полужирный" w:cs="Arial"/>
      <w:b/>
      <w:bCs/>
      <w:caps/>
      <w:kern w:val="32"/>
      <w:sz w:val="24"/>
      <w:szCs w:val="26"/>
      <w:lang w:eastAsia="en-US" w:bidi="en-US"/>
    </w:rPr>
  </w:style>
  <w:style w:type="character" w:customStyle="1" w:styleId="Heading2Char">
    <w:name w:val="Heading 2 Char"/>
    <w:link w:val="Heading2"/>
    <w:rsid w:val="00AA0FFB"/>
    <w:rPr>
      <w:rFonts w:ascii="Times New Roman" w:eastAsia="Times New Roman" w:hAnsi="Times New Roman" w:cs="Arial"/>
      <w:b/>
      <w:bCs/>
      <w:iCs/>
      <w:sz w:val="24"/>
      <w:szCs w:val="28"/>
      <w:lang w:val="en-US" w:eastAsia="en-US" w:bidi="en-US"/>
    </w:rPr>
  </w:style>
  <w:style w:type="character" w:customStyle="1" w:styleId="Heading3Char">
    <w:name w:val="Heading 3 Char"/>
    <w:link w:val="Heading3"/>
    <w:rsid w:val="00AA0FFB"/>
    <w:rPr>
      <w:rFonts w:ascii="Times New Roman" w:eastAsia="Times New Roman" w:hAnsi="Times New Roman" w:cs="Arial"/>
      <w:bCs/>
      <w:sz w:val="24"/>
      <w:szCs w:val="26"/>
      <w:lang w:eastAsia="en-US" w:bidi="en-US"/>
    </w:rPr>
  </w:style>
  <w:style w:type="character" w:customStyle="1" w:styleId="Heading4Char">
    <w:name w:val="Heading 4 Char"/>
    <w:link w:val="Heading4"/>
    <w:uiPriority w:val="9"/>
    <w:rsid w:val="00DD0BEE"/>
    <w:rPr>
      <w:rFonts w:ascii="Times New Roman" w:eastAsia="Times New Roman" w:hAnsi="Times New Roman" w:cs="Arial"/>
      <w:bCs/>
      <w:i/>
      <w:sz w:val="24"/>
      <w:szCs w:val="24"/>
      <w:lang w:eastAsia="en-US" w:bidi="en-US"/>
    </w:rPr>
  </w:style>
  <w:style w:type="character" w:customStyle="1" w:styleId="Heading5Char">
    <w:name w:val="Heading 5 Char"/>
    <w:link w:val="Heading5"/>
    <w:rsid w:val="00CA695C"/>
    <w:rPr>
      <w:rFonts w:ascii="Arial" w:eastAsia="Times New Roman" w:hAnsi="Arial" w:cs="Arial"/>
      <w:bCs/>
      <w:i/>
      <w:iCs/>
      <w:sz w:val="24"/>
      <w:szCs w:val="26"/>
      <w:lang w:bidi="en-US"/>
    </w:rPr>
  </w:style>
  <w:style w:type="character" w:customStyle="1" w:styleId="Heading6Char">
    <w:name w:val="Heading 6 Char"/>
    <w:link w:val="Heading6"/>
    <w:rsid w:val="00CA695C"/>
    <w:rPr>
      <w:rFonts w:ascii="Times New Roman" w:eastAsia="Times New Roman" w:hAnsi="Times New Roman" w:cs="Times New Roman"/>
      <w:b/>
      <w:bCs/>
      <w:sz w:val="24"/>
      <w:lang w:val="en-US" w:bidi="en-US"/>
    </w:rPr>
  </w:style>
  <w:style w:type="character" w:customStyle="1" w:styleId="Heading7Char">
    <w:name w:val="Heading 7 Char"/>
    <w:link w:val="Heading7"/>
    <w:rsid w:val="00CA695C"/>
    <w:rPr>
      <w:rFonts w:ascii="Times New Roman" w:eastAsia="Times New Roman" w:hAnsi="Times New Roman" w:cs="Times New Roman"/>
      <w:b/>
      <w:sz w:val="24"/>
      <w:szCs w:val="24"/>
      <w:lang w:val="en-US" w:bidi="en-US"/>
    </w:rPr>
  </w:style>
  <w:style w:type="character" w:customStyle="1" w:styleId="Heading8Char">
    <w:name w:val="Heading 8 Char"/>
    <w:link w:val="Heading8"/>
    <w:rsid w:val="00CA695C"/>
    <w:rPr>
      <w:rFonts w:ascii="Times New Roman" w:eastAsia="Times New Roman" w:hAnsi="Times New Roman" w:cs="Times New Roman"/>
      <w:b/>
      <w:iCs/>
      <w:sz w:val="24"/>
      <w:szCs w:val="24"/>
      <w:lang w:val="en-US" w:bidi="en-US"/>
    </w:rPr>
  </w:style>
  <w:style w:type="character" w:customStyle="1" w:styleId="Heading9Char">
    <w:name w:val="Heading 9 Char"/>
    <w:link w:val="Heading9"/>
    <w:rsid w:val="00CA695C"/>
    <w:rPr>
      <w:rFonts w:ascii="Cambria" w:eastAsia="Times New Roman" w:hAnsi="Cambria" w:cs="Times New Roman"/>
      <w:b/>
      <w:sz w:val="24"/>
      <w:lang w:val="en-US" w:bidi="en-US"/>
    </w:rPr>
  </w:style>
  <w:style w:type="paragraph" w:styleId="Footer">
    <w:name w:val="footer"/>
    <w:basedOn w:val="Normal"/>
    <w:link w:val="FooterChar"/>
    <w:uiPriority w:val="99"/>
    <w:unhideWhenUsed/>
    <w:rsid w:val="00CA695C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uiPriority w:val="99"/>
    <w:rsid w:val="00CA695C"/>
    <w:rPr>
      <w:rFonts w:ascii="Times New Roman" w:eastAsia="Times New Roman" w:hAnsi="Times New Roman" w:cs="Times New Roman"/>
      <w:sz w:val="24"/>
      <w:szCs w:val="24"/>
      <w:lang w:val="en-US" w:bidi="en-US"/>
    </w:rPr>
  </w:style>
  <w:style w:type="paragraph" w:customStyle="1" w:styleId="a0">
    <w:name w:val="Штамп"/>
    <w:basedOn w:val="Normal"/>
    <w:rsid w:val="00CA695C"/>
    <w:pPr>
      <w:jc w:val="center"/>
    </w:pPr>
    <w:rPr>
      <w:rFonts w:ascii="Arial" w:hAnsi="Arial"/>
      <w:i/>
      <w:sz w:val="16"/>
    </w:rPr>
  </w:style>
  <w:style w:type="paragraph" w:styleId="Header">
    <w:name w:val="header"/>
    <w:basedOn w:val="Normal"/>
    <w:link w:val="HeaderChar"/>
    <w:uiPriority w:val="99"/>
    <w:unhideWhenUsed/>
    <w:rsid w:val="00CA695C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uiPriority w:val="99"/>
    <w:rsid w:val="00CA695C"/>
    <w:rPr>
      <w:rFonts w:ascii="Times New Roman" w:eastAsia="Times New Roman" w:hAnsi="Times New Roman" w:cs="Times New Roman"/>
      <w:sz w:val="24"/>
      <w:szCs w:val="24"/>
      <w:lang w:val="en-US"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F60D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F60D6"/>
    <w:rPr>
      <w:rFonts w:ascii="Tahoma" w:eastAsia="Times New Roman" w:hAnsi="Tahoma" w:cs="Tahoma"/>
      <w:sz w:val="16"/>
      <w:szCs w:val="16"/>
      <w:lang w:val="en-US" w:bidi="en-US"/>
    </w:rPr>
  </w:style>
  <w:style w:type="table" w:styleId="TableGrid">
    <w:name w:val="Table Grid"/>
    <w:basedOn w:val="TableNormal"/>
    <w:uiPriority w:val="39"/>
    <w:rsid w:val="00BC08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A0FFB"/>
    <w:pPr>
      <w:keepLines/>
      <w:numPr>
        <w:numId w:val="0"/>
      </w:numPr>
      <w:spacing w:after="0" w:line="259" w:lineRule="auto"/>
      <w:outlineLvl w:val="9"/>
    </w:pPr>
    <w:rPr>
      <w:rFonts w:ascii="Calibri Light" w:hAnsi="Calibri Light" w:cs="Times New Roman"/>
      <w:b w:val="0"/>
      <w:bCs w:val="0"/>
      <w:caps w:val="0"/>
      <w:color w:val="2E74B5"/>
      <w:kern w:val="0"/>
      <w:sz w:val="32"/>
      <w:szCs w:val="32"/>
      <w:lang w:eastAsia="ru-RU" w:bidi="ar-SA"/>
    </w:rPr>
  </w:style>
  <w:style w:type="table" w:customStyle="1" w:styleId="1">
    <w:name w:val="Сетка таблицы1"/>
    <w:basedOn w:val="TableNormal"/>
    <w:next w:val="TableGrid"/>
    <w:uiPriority w:val="39"/>
    <w:rsid w:val="00F27431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F27431"/>
  </w:style>
  <w:style w:type="paragraph" w:styleId="TOC2">
    <w:name w:val="toc 2"/>
    <w:basedOn w:val="Normal"/>
    <w:next w:val="Normal"/>
    <w:autoRedefine/>
    <w:uiPriority w:val="39"/>
    <w:unhideWhenUsed/>
    <w:rsid w:val="00F27431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F27431"/>
    <w:pPr>
      <w:ind w:left="480"/>
    </w:pPr>
  </w:style>
  <w:style w:type="character" w:styleId="Hyperlink">
    <w:name w:val="Hyperlink"/>
    <w:uiPriority w:val="99"/>
    <w:unhideWhenUsed/>
    <w:rsid w:val="00F27431"/>
    <w:rPr>
      <w:color w:val="0563C1"/>
      <w:u w:val="single"/>
    </w:rPr>
  </w:style>
  <w:style w:type="paragraph" w:customStyle="1" w:styleId="a1">
    <w:name w:val="Обычнейший текст"/>
    <w:basedOn w:val="Normal"/>
    <w:link w:val="a2"/>
    <w:qFormat/>
    <w:rsid w:val="004637F3"/>
    <w:pPr>
      <w:spacing w:line="288" w:lineRule="auto"/>
      <w:jc w:val="both"/>
    </w:pPr>
    <w:rPr>
      <w:lang w:val="ru-RU" w:eastAsia="ru-RU" w:bidi="ar-SA"/>
    </w:rPr>
  </w:style>
  <w:style w:type="character" w:customStyle="1" w:styleId="a2">
    <w:name w:val="Обычнейший текст Знак"/>
    <w:basedOn w:val="DefaultParagraphFont"/>
    <w:link w:val="a1"/>
    <w:rsid w:val="004637F3"/>
    <w:rPr>
      <w:rFonts w:ascii="Times New Roman" w:eastAsia="Times New Roman" w:hAnsi="Times New Roman"/>
      <w:sz w:val="24"/>
      <w:szCs w:val="24"/>
    </w:rPr>
  </w:style>
  <w:style w:type="paragraph" w:customStyle="1" w:styleId="10">
    <w:name w:val="Обычный1"/>
    <w:basedOn w:val="Normal"/>
    <w:link w:val="CharChar"/>
    <w:rsid w:val="00653962"/>
    <w:pPr>
      <w:spacing w:line="360" w:lineRule="auto"/>
      <w:ind w:firstLine="851"/>
      <w:jc w:val="both"/>
    </w:pPr>
    <w:rPr>
      <w:lang w:val="ru-RU" w:eastAsia="ru-RU" w:bidi="ar-SA"/>
    </w:rPr>
  </w:style>
  <w:style w:type="character" w:customStyle="1" w:styleId="CharChar">
    <w:name w:val="Обычный Char Char"/>
    <w:link w:val="10"/>
    <w:rsid w:val="00653962"/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653962"/>
    <w:pPr>
      <w:spacing w:after="160" w:line="259" w:lineRule="auto"/>
      <w:ind w:left="720"/>
      <w:contextualSpacing/>
      <w:jc w:val="both"/>
    </w:pPr>
    <w:rPr>
      <w:rFonts w:eastAsiaTheme="minorHAnsi" w:cstheme="minorBidi"/>
      <w:szCs w:val="22"/>
      <w:lang w:val="ru-RU" w:bidi="ar-SA"/>
    </w:rPr>
  </w:style>
  <w:style w:type="paragraph" w:customStyle="1" w:styleId="a">
    <w:name w:val="Название таблицы"/>
    <w:basedOn w:val="Normal"/>
    <w:link w:val="a3"/>
    <w:qFormat/>
    <w:rsid w:val="004637F3"/>
    <w:pPr>
      <w:numPr>
        <w:numId w:val="27"/>
      </w:numPr>
      <w:spacing w:before="120" w:line="288" w:lineRule="auto"/>
      <w:ind w:left="426"/>
    </w:pPr>
    <w:rPr>
      <w:shd w:val="clear" w:color="auto" w:fill="FFFFFF"/>
      <w:lang w:val="ru-RU" w:eastAsia="ru-RU"/>
    </w:rPr>
  </w:style>
  <w:style w:type="character" w:customStyle="1" w:styleId="a3">
    <w:name w:val="Название таблицы Знак"/>
    <w:link w:val="a"/>
    <w:rsid w:val="004637F3"/>
    <w:rPr>
      <w:rFonts w:ascii="Times New Roman" w:eastAsia="Times New Roman" w:hAnsi="Times New Roman"/>
      <w:sz w:val="24"/>
      <w:szCs w:val="24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745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hyperlink" Target="https://msdn.microsoft.com/en-us/library/ff400235%28v=vs.100%29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hyperlink" Target="http://www.iis.net/learn/get-started/introduction-to-iis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msdn.microsoft.com/ru-ru/library/bb500469%28v=sql.120%29.aspx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1.png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hyperlink" Target="https://msdn.microsoft.com/ru-ru/library/sd8zc8ha%28v=vs.110%29.aspx" TargetMode="External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8449A5-7CEF-44ED-9B4A-D9B907FE2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2</Pages>
  <Words>2114</Words>
  <Characters>12050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ООО "Молоко"</Company>
  <LinksUpToDate>false</LinksUpToDate>
  <CharactersWithSpaces>14136</CharactersWithSpaces>
  <SharedDoc>false</SharedDoc>
  <HLinks>
    <vt:vector size="318" baseType="variant">
      <vt:variant>
        <vt:i4>8060972</vt:i4>
      </vt:variant>
      <vt:variant>
        <vt:i4>318</vt:i4>
      </vt:variant>
      <vt:variant>
        <vt:i4>0</vt:i4>
      </vt:variant>
      <vt:variant>
        <vt:i4>5</vt:i4>
      </vt:variant>
      <vt:variant>
        <vt:lpwstr>rspz.ru</vt:lpwstr>
      </vt:variant>
      <vt:variant>
        <vt:lpwstr/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496384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496384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4963840</vt:lpwstr>
      </vt:variant>
      <vt:variant>
        <vt:i4>19006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4963839</vt:lpwstr>
      </vt:variant>
      <vt:variant>
        <vt:i4>19006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4963838</vt:lpwstr>
      </vt:variant>
      <vt:variant>
        <vt:i4>19006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4963837</vt:lpwstr>
      </vt:variant>
      <vt:variant>
        <vt:i4>19006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4963836</vt:lpwstr>
      </vt:variant>
      <vt:variant>
        <vt:i4>19006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4963835</vt:lpwstr>
      </vt:variant>
      <vt:variant>
        <vt:i4>19006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4963834</vt:lpwstr>
      </vt:variant>
      <vt:variant>
        <vt:i4>19006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4963833</vt:lpwstr>
      </vt:variant>
      <vt:variant>
        <vt:i4>19006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4963832</vt:lpwstr>
      </vt:variant>
      <vt:variant>
        <vt:i4>19006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4963831</vt:lpwstr>
      </vt:variant>
      <vt:variant>
        <vt:i4>19006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496383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496382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496382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496382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496382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496382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496382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496382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496382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496382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4963820</vt:lpwstr>
      </vt:variant>
      <vt:variant>
        <vt:i4>203167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4963819</vt:lpwstr>
      </vt:variant>
      <vt:variant>
        <vt:i4>203167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4963818</vt:lpwstr>
      </vt:variant>
      <vt:variant>
        <vt:i4>203167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4963817</vt:lpwstr>
      </vt:variant>
      <vt:variant>
        <vt:i4>203167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4963816</vt:lpwstr>
      </vt:variant>
      <vt:variant>
        <vt:i4>203167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4963815</vt:lpwstr>
      </vt:variant>
      <vt:variant>
        <vt:i4>203167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4963814</vt:lpwstr>
      </vt:variant>
      <vt:variant>
        <vt:i4>203167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4963813</vt:lpwstr>
      </vt:variant>
      <vt:variant>
        <vt:i4>203167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4963812</vt:lpwstr>
      </vt:variant>
      <vt:variant>
        <vt:i4>203167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4963811</vt:lpwstr>
      </vt:variant>
      <vt:variant>
        <vt:i4>203167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496381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496380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496380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496380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496380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496380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496380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496380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496380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496380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4963800</vt:lpwstr>
      </vt:variant>
      <vt:variant>
        <vt:i4>15073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4963799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4963798</vt:lpwstr>
      </vt:variant>
      <vt:variant>
        <vt:i4>15073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4963797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4963796</vt:lpwstr>
      </vt:variant>
      <vt:variant>
        <vt:i4>15073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4963795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4963794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4963793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4963792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496379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 ГУДИМЕНКО</dc:creator>
  <cp:keywords/>
  <dc:description/>
  <cp:lastModifiedBy>Kozlov A</cp:lastModifiedBy>
  <cp:revision>13</cp:revision>
  <dcterms:created xsi:type="dcterms:W3CDTF">2016-04-25T06:21:00Z</dcterms:created>
  <dcterms:modified xsi:type="dcterms:W3CDTF">2016-04-25T11:00:00Z</dcterms:modified>
</cp:coreProperties>
</file>